
<file path=[Content_Types].xml><?xml version="1.0" encoding="utf-8"?>
<Types xmlns="http://schemas.openxmlformats.org/package/2006/content-types">
  <Default Extension="emf" ContentType="image/x-emf"/>
  <Default Extension="png" ContentType="image/png"/>
  <Default Extension="pptx" ContentType="application/vnd.openxmlformats-officedocument.presentationml.presentation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E267DDC" w14:textId="2B6FC61E" w:rsidR="002E3B9F" w:rsidRPr="006D5EBA" w:rsidRDefault="002E3B9F" w:rsidP="006D5EBA">
      <w:pPr>
        <w:spacing w:line="220" w:lineRule="atLeast"/>
        <w:ind w:firstLine="0"/>
        <w:jc w:val="center"/>
        <w:rPr>
          <w:sz w:val="44"/>
          <w:szCs w:val="44"/>
        </w:rPr>
      </w:pPr>
      <w:r w:rsidRPr="006D5EBA">
        <w:rPr>
          <w:rFonts w:hint="eastAsia"/>
          <w:sz w:val="44"/>
          <w:szCs w:val="44"/>
        </w:rPr>
        <w:t>尚硅谷大数据</w:t>
      </w:r>
      <w:r w:rsidRPr="006D5EBA">
        <w:rPr>
          <w:sz w:val="44"/>
          <w:szCs w:val="44"/>
        </w:rPr>
        <w:t>技术之</w:t>
      </w:r>
      <w:r w:rsidRPr="006D5EBA">
        <w:rPr>
          <w:sz w:val="44"/>
          <w:szCs w:val="44"/>
        </w:rPr>
        <w:t>Hadoop</w:t>
      </w:r>
      <w:r w:rsidRPr="006D5EBA">
        <w:rPr>
          <w:rFonts w:hint="eastAsia"/>
          <w:sz w:val="44"/>
          <w:szCs w:val="44"/>
        </w:rPr>
        <w:t>（</w:t>
      </w:r>
      <w:r w:rsidR="00320E04">
        <w:rPr>
          <w:rFonts w:hint="eastAsia"/>
          <w:sz w:val="44"/>
          <w:szCs w:val="44"/>
        </w:rPr>
        <w:t>优化</w:t>
      </w:r>
      <w:r w:rsidR="00320E04">
        <w:rPr>
          <w:rFonts w:hint="eastAsia"/>
          <w:sz w:val="44"/>
          <w:szCs w:val="44"/>
        </w:rPr>
        <w:t>&amp;</w:t>
      </w:r>
      <w:r w:rsidR="006D5EBA" w:rsidRPr="006D5EBA">
        <w:rPr>
          <w:rFonts w:hint="eastAsia"/>
          <w:sz w:val="44"/>
          <w:szCs w:val="44"/>
        </w:rPr>
        <w:t>新特性</w:t>
      </w:r>
      <w:r w:rsidRPr="006D5EBA">
        <w:rPr>
          <w:sz w:val="44"/>
          <w:szCs w:val="44"/>
        </w:rPr>
        <w:t>）</w:t>
      </w:r>
    </w:p>
    <w:p w14:paraId="55B765C5" w14:textId="430E1F6C" w:rsidR="002E3B9F" w:rsidRPr="006D5EBA" w:rsidRDefault="00160A48" w:rsidP="006D5EBA">
      <w:pPr>
        <w:spacing w:line="220" w:lineRule="atLeast"/>
        <w:ind w:firstLine="0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E3B9F" w:rsidRPr="006D5EBA">
        <w:rPr>
          <w:rFonts w:hint="eastAsia"/>
          <w:sz w:val="24"/>
          <w:szCs w:val="24"/>
        </w:rPr>
        <w:t>作者</w:t>
      </w:r>
      <w:r w:rsidR="002E3B9F" w:rsidRPr="006D5EBA">
        <w:rPr>
          <w:sz w:val="24"/>
          <w:szCs w:val="24"/>
        </w:rPr>
        <w:t>：</w:t>
      </w:r>
      <w:r w:rsidR="002E3B9F" w:rsidRPr="006D5EBA">
        <w:rPr>
          <w:rFonts w:hint="eastAsia"/>
          <w:sz w:val="24"/>
          <w:szCs w:val="24"/>
        </w:rPr>
        <w:t>尚硅谷大数据研发部</w:t>
      </w:r>
      <w:r>
        <w:rPr>
          <w:rFonts w:hint="eastAsia"/>
          <w:sz w:val="24"/>
          <w:szCs w:val="24"/>
        </w:rPr>
        <w:t>）</w:t>
      </w:r>
    </w:p>
    <w:p w14:paraId="77C8125A" w14:textId="77777777" w:rsidR="002E3B9F" w:rsidRPr="00BA2EFE" w:rsidRDefault="002E3B9F" w:rsidP="000C62D1">
      <w:pPr>
        <w:rPr>
          <w:rFonts w:eastAsia="微软雅黑" w:cs="微软雅黑"/>
          <w:kern w:val="0"/>
        </w:rPr>
      </w:pPr>
    </w:p>
    <w:p w14:paraId="5174F417" w14:textId="65CFAEA6" w:rsidR="002E3B9F" w:rsidRPr="006D5EBA" w:rsidRDefault="002E3B9F" w:rsidP="006D5EBA">
      <w:pPr>
        <w:spacing w:line="220" w:lineRule="atLeast"/>
        <w:ind w:firstLine="0"/>
        <w:jc w:val="center"/>
        <w:rPr>
          <w:rFonts w:eastAsia="微软雅黑" w:cs="微软雅黑"/>
          <w:kern w:val="0"/>
          <w:sz w:val="24"/>
          <w:szCs w:val="24"/>
        </w:rPr>
      </w:pPr>
      <w:r w:rsidRPr="006D5EBA">
        <w:rPr>
          <w:rFonts w:eastAsia="微软雅黑" w:cs="微软雅黑" w:hint="eastAsia"/>
          <w:kern w:val="0"/>
          <w:sz w:val="24"/>
          <w:szCs w:val="24"/>
        </w:rPr>
        <w:t>版本</w:t>
      </w:r>
      <w:r w:rsidRPr="006D5EBA">
        <w:rPr>
          <w:rFonts w:eastAsia="微软雅黑" w:cs="微软雅黑"/>
          <w:kern w:val="0"/>
          <w:sz w:val="24"/>
          <w:szCs w:val="24"/>
        </w:rPr>
        <w:t>：</w:t>
      </w:r>
      <w:r w:rsidRPr="006D5EBA">
        <w:rPr>
          <w:rFonts w:eastAsia="微软雅黑" w:cs="微软雅黑"/>
          <w:kern w:val="0"/>
          <w:sz w:val="24"/>
          <w:szCs w:val="24"/>
        </w:rPr>
        <w:t>V</w:t>
      </w:r>
      <w:r w:rsidR="006D5EBA">
        <w:rPr>
          <w:rFonts w:eastAsia="微软雅黑" w:cs="微软雅黑"/>
          <w:kern w:val="0"/>
          <w:sz w:val="24"/>
          <w:szCs w:val="24"/>
        </w:rPr>
        <w:t>3</w:t>
      </w:r>
      <w:r w:rsidRPr="006D5EBA">
        <w:rPr>
          <w:rFonts w:eastAsia="微软雅黑" w:cs="微软雅黑"/>
          <w:kern w:val="0"/>
          <w:sz w:val="24"/>
          <w:szCs w:val="24"/>
        </w:rPr>
        <w:t>.0</w:t>
      </w:r>
    </w:p>
    <w:p w14:paraId="5E349B87" w14:textId="4C74C91B" w:rsidR="00415041" w:rsidRDefault="005C381A" w:rsidP="00415041">
      <w:pPr>
        <w:pStyle w:val="1"/>
      </w:pPr>
      <w:r>
        <w:rPr>
          <w:rFonts w:hint="eastAsia"/>
        </w:rPr>
        <w:t>第</w:t>
      </w:r>
      <w:r w:rsidR="006C05D6">
        <w:t>1</w:t>
      </w:r>
      <w:r>
        <w:rPr>
          <w:rFonts w:hint="eastAsia"/>
        </w:rPr>
        <w:t>章</w:t>
      </w:r>
      <w:r>
        <w:rPr>
          <w:rFonts w:hint="eastAsia"/>
        </w:rPr>
        <w:t xml:space="preserve"> </w:t>
      </w:r>
      <w:r w:rsidR="00415041">
        <w:t>Hadoop</w:t>
      </w:r>
      <w:r w:rsidR="00415041">
        <w:rPr>
          <w:rFonts w:hint="eastAsia"/>
        </w:rPr>
        <w:t>数据压缩</w:t>
      </w:r>
    </w:p>
    <w:p w14:paraId="233F65C2" w14:textId="27CE25F4" w:rsidR="00415041" w:rsidRDefault="006C05D6" w:rsidP="00415041">
      <w:pPr>
        <w:pStyle w:val="20"/>
      </w:pPr>
      <w:bookmarkStart w:id="0" w:name="_Toc439079698"/>
      <w:r>
        <w:t>1</w:t>
      </w:r>
      <w:r w:rsidR="005C381A">
        <w:t xml:space="preserve">.1 </w:t>
      </w:r>
      <w:r w:rsidR="00415041">
        <w:rPr>
          <w:rFonts w:hint="eastAsia"/>
        </w:rPr>
        <w:t>概述</w:t>
      </w:r>
      <w:bookmarkEnd w:id="0"/>
    </w:p>
    <w:p w14:paraId="522F838A" w14:textId="77777777" w:rsidR="00415041" w:rsidRDefault="00415041" w:rsidP="009D6297">
      <w:pPr>
        <w:ind w:firstLine="0"/>
      </w:pPr>
      <w:r>
        <w:object w:dxaOrig="7215" w:dyaOrig="4056" w14:anchorId="43A8E4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pt;height:234pt" o:ole="">
            <v:imagedata r:id="rId8" o:title=""/>
          </v:shape>
          <o:OLEObject Type="Embed" ProgID="PowerPoint.Show.12" ShapeID="_x0000_i1025" DrawAspect="Content" ObjectID="_1654250599" r:id="rId9"/>
        </w:object>
      </w:r>
    </w:p>
    <w:p w14:paraId="03D62A97" w14:textId="77777777" w:rsidR="00415041" w:rsidRDefault="00415041" w:rsidP="009D6297">
      <w:pPr>
        <w:ind w:firstLine="0"/>
      </w:pPr>
      <w:r>
        <w:object w:dxaOrig="7202" w:dyaOrig="4049" w14:anchorId="4164278D">
          <v:shape id="_x0000_i1026" type="#_x0000_t75" style="width:410.65pt;height:234pt" o:ole="">
            <v:imagedata r:id="rId10" o:title=""/>
          </v:shape>
          <o:OLEObject Type="Embed" ProgID="PowerPoint.Show.12" ShapeID="_x0000_i1026" DrawAspect="Content" ObjectID="_1654250600" r:id="rId11"/>
        </w:object>
      </w:r>
    </w:p>
    <w:p w14:paraId="4A2C9415" w14:textId="5E84F4A8" w:rsidR="00415041" w:rsidRDefault="006C05D6" w:rsidP="00415041">
      <w:pPr>
        <w:pStyle w:val="20"/>
      </w:pPr>
      <w:bookmarkStart w:id="1" w:name="_Toc439079699"/>
      <w:r>
        <w:lastRenderedPageBreak/>
        <w:t>1</w:t>
      </w:r>
      <w:r w:rsidR="005C381A">
        <w:t xml:space="preserve">.2 </w:t>
      </w:r>
      <w:r w:rsidR="00415041">
        <w:rPr>
          <w:rFonts w:hint="eastAsia"/>
        </w:rPr>
        <w:t>MR</w:t>
      </w:r>
      <w:r w:rsidR="00415041">
        <w:rPr>
          <w:rFonts w:hint="eastAsia"/>
        </w:rPr>
        <w:t>支持的压缩编码</w:t>
      </w:r>
      <w:bookmarkEnd w:id="1"/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8"/>
        <w:gridCol w:w="1556"/>
        <w:gridCol w:w="884"/>
        <w:gridCol w:w="1134"/>
        <w:gridCol w:w="850"/>
        <w:gridCol w:w="2660"/>
      </w:tblGrid>
      <w:tr w:rsidR="00415041" w14:paraId="669719F2" w14:textId="77777777" w:rsidTr="00497E79">
        <w:tc>
          <w:tcPr>
            <w:tcW w:w="1138" w:type="dxa"/>
            <w:tcBorders>
              <w:left w:val="nil"/>
            </w:tcBorders>
          </w:tcPr>
          <w:p w14:paraId="63FDEDE4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压缩格式</w:t>
            </w:r>
          </w:p>
        </w:tc>
        <w:tc>
          <w:tcPr>
            <w:tcW w:w="1556" w:type="dxa"/>
          </w:tcPr>
          <w:p w14:paraId="1F9C2D2E" w14:textId="77777777" w:rsidR="00415041" w:rsidRPr="00415041" w:rsidRDefault="00415041" w:rsidP="00415041">
            <w:pPr>
              <w:pStyle w:val="afe"/>
            </w:pPr>
            <w:proofErr w:type="spellStart"/>
            <w:r w:rsidRPr="00415041">
              <w:rPr>
                <w:rFonts w:hint="eastAsia"/>
              </w:rPr>
              <w:t>hadoop</w:t>
            </w:r>
            <w:proofErr w:type="spellEnd"/>
            <w:r w:rsidRPr="00415041">
              <w:rPr>
                <w:rFonts w:hint="eastAsia"/>
              </w:rPr>
              <w:t>自带？</w:t>
            </w:r>
          </w:p>
        </w:tc>
        <w:tc>
          <w:tcPr>
            <w:tcW w:w="884" w:type="dxa"/>
          </w:tcPr>
          <w:p w14:paraId="457E0006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算法</w:t>
            </w:r>
          </w:p>
        </w:tc>
        <w:tc>
          <w:tcPr>
            <w:tcW w:w="1134" w:type="dxa"/>
          </w:tcPr>
          <w:p w14:paraId="0DD3B682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文件扩展名</w:t>
            </w:r>
          </w:p>
        </w:tc>
        <w:tc>
          <w:tcPr>
            <w:tcW w:w="850" w:type="dxa"/>
          </w:tcPr>
          <w:p w14:paraId="0E0D41EA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是否可切分</w:t>
            </w:r>
          </w:p>
        </w:tc>
        <w:tc>
          <w:tcPr>
            <w:tcW w:w="2660" w:type="dxa"/>
            <w:tcBorders>
              <w:right w:val="nil"/>
            </w:tcBorders>
          </w:tcPr>
          <w:p w14:paraId="2DA679B0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换成压缩格式后，原来的程序是否需要修改</w:t>
            </w:r>
          </w:p>
        </w:tc>
      </w:tr>
      <w:tr w:rsidR="00415041" w14:paraId="2B40A41C" w14:textId="77777777" w:rsidTr="00497E79">
        <w:tc>
          <w:tcPr>
            <w:tcW w:w="1138" w:type="dxa"/>
            <w:tcBorders>
              <w:left w:val="nil"/>
            </w:tcBorders>
          </w:tcPr>
          <w:p w14:paraId="4DCB3DEB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DEFLATE</w:t>
            </w:r>
          </w:p>
        </w:tc>
        <w:tc>
          <w:tcPr>
            <w:tcW w:w="1556" w:type="dxa"/>
          </w:tcPr>
          <w:p w14:paraId="09133485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是，直接使用</w:t>
            </w:r>
          </w:p>
        </w:tc>
        <w:tc>
          <w:tcPr>
            <w:tcW w:w="884" w:type="dxa"/>
          </w:tcPr>
          <w:p w14:paraId="40D2851E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DEFLATE</w:t>
            </w:r>
          </w:p>
        </w:tc>
        <w:tc>
          <w:tcPr>
            <w:tcW w:w="1134" w:type="dxa"/>
          </w:tcPr>
          <w:p w14:paraId="6749AF94" w14:textId="77777777" w:rsidR="00415041" w:rsidRPr="00415041" w:rsidRDefault="00415041" w:rsidP="00415041">
            <w:pPr>
              <w:pStyle w:val="afe"/>
            </w:pPr>
            <w:proofErr w:type="gramStart"/>
            <w:r w:rsidRPr="00415041">
              <w:rPr>
                <w:rFonts w:hint="eastAsia"/>
              </w:rPr>
              <w:t>.deflate</w:t>
            </w:r>
            <w:proofErr w:type="gramEnd"/>
          </w:p>
        </w:tc>
        <w:tc>
          <w:tcPr>
            <w:tcW w:w="850" w:type="dxa"/>
          </w:tcPr>
          <w:p w14:paraId="10E1BF3F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否</w:t>
            </w:r>
          </w:p>
        </w:tc>
        <w:tc>
          <w:tcPr>
            <w:tcW w:w="2660" w:type="dxa"/>
            <w:tcBorders>
              <w:right w:val="nil"/>
            </w:tcBorders>
          </w:tcPr>
          <w:p w14:paraId="3F729EBE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和文本处理一样，不需要修改</w:t>
            </w:r>
          </w:p>
        </w:tc>
      </w:tr>
      <w:tr w:rsidR="00415041" w14:paraId="7E21BF09" w14:textId="77777777" w:rsidTr="00497E79">
        <w:tc>
          <w:tcPr>
            <w:tcW w:w="1138" w:type="dxa"/>
            <w:tcBorders>
              <w:left w:val="nil"/>
            </w:tcBorders>
          </w:tcPr>
          <w:p w14:paraId="69E48BC7" w14:textId="77777777" w:rsidR="00415041" w:rsidRPr="00415041" w:rsidRDefault="00415041" w:rsidP="00415041">
            <w:pPr>
              <w:pStyle w:val="afe"/>
            </w:pPr>
            <w:proofErr w:type="spellStart"/>
            <w:r w:rsidRPr="00415041">
              <w:rPr>
                <w:rFonts w:hint="eastAsia"/>
              </w:rPr>
              <w:t>Gzip</w:t>
            </w:r>
            <w:proofErr w:type="spellEnd"/>
          </w:p>
        </w:tc>
        <w:tc>
          <w:tcPr>
            <w:tcW w:w="1556" w:type="dxa"/>
          </w:tcPr>
          <w:p w14:paraId="7FD347AD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是，直接使用</w:t>
            </w:r>
          </w:p>
        </w:tc>
        <w:tc>
          <w:tcPr>
            <w:tcW w:w="884" w:type="dxa"/>
          </w:tcPr>
          <w:p w14:paraId="6771B7C0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DEFLATE</w:t>
            </w:r>
          </w:p>
        </w:tc>
        <w:tc>
          <w:tcPr>
            <w:tcW w:w="1134" w:type="dxa"/>
          </w:tcPr>
          <w:p w14:paraId="10A31CFD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.</w:t>
            </w:r>
            <w:proofErr w:type="spellStart"/>
            <w:r w:rsidRPr="00415041">
              <w:rPr>
                <w:rFonts w:hint="eastAsia"/>
              </w:rPr>
              <w:t>gz</w:t>
            </w:r>
            <w:proofErr w:type="spellEnd"/>
          </w:p>
        </w:tc>
        <w:tc>
          <w:tcPr>
            <w:tcW w:w="850" w:type="dxa"/>
          </w:tcPr>
          <w:p w14:paraId="5C9BE063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否</w:t>
            </w:r>
          </w:p>
        </w:tc>
        <w:tc>
          <w:tcPr>
            <w:tcW w:w="2660" w:type="dxa"/>
            <w:tcBorders>
              <w:right w:val="nil"/>
            </w:tcBorders>
          </w:tcPr>
          <w:p w14:paraId="62FC24EF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和文本处理一样，不需要修改</w:t>
            </w:r>
          </w:p>
        </w:tc>
      </w:tr>
      <w:tr w:rsidR="00415041" w14:paraId="3051BEAD" w14:textId="77777777" w:rsidTr="00497E79">
        <w:tc>
          <w:tcPr>
            <w:tcW w:w="1138" w:type="dxa"/>
            <w:tcBorders>
              <w:left w:val="nil"/>
            </w:tcBorders>
          </w:tcPr>
          <w:p w14:paraId="6FAAB0C8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bzip2</w:t>
            </w:r>
          </w:p>
        </w:tc>
        <w:tc>
          <w:tcPr>
            <w:tcW w:w="1556" w:type="dxa"/>
          </w:tcPr>
          <w:p w14:paraId="024CD3E2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是，直接使用</w:t>
            </w:r>
          </w:p>
        </w:tc>
        <w:tc>
          <w:tcPr>
            <w:tcW w:w="884" w:type="dxa"/>
          </w:tcPr>
          <w:p w14:paraId="586935E1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bzip2</w:t>
            </w:r>
          </w:p>
        </w:tc>
        <w:tc>
          <w:tcPr>
            <w:tcW w:w="1134" w:type="dxa"/>
          </w:tcPr>
          <w:p w14:paraId="5744DC18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.bz2</w:t>
            </w:r>
          </w:p>
        </w:tc>
        <w:tc>
          <w:tcPr>
            <w:tcW w:w="850" w:type="dxa"/>
          </w:tcPr>
          <w:p w14:paraId="07BC7005" w14:textId="77777777" w:rsidR="00415041" w:rsidRPr="00415041" w:rsidRDefault="00415041" w:rsidP="00415041">
            <w:pPr>
              <w:pStyle w:val="afe"/>
              <w:rPr>
                <w:color w:val="FF0000"/>
              </w:rPr>
            </w:pPr>
            <w:r w:rsidRPr="00415041">
              <w:rPr>
                <w:rFonts w:hint="eastAsia"/>
                <w:color w:val="FF0000"/>
              </w:rPr>
              <w:t>是</w:t>
            </w:r>
          </w:p>
        </w:tc>
        <w:tc>
          <w:tcPr>
            <w:tcW w:w="2660" w:type="dxa"/>
            <w:tcBorders>
              <w:right w:val="nil"/>
            </w:tcBorders>
          </w:tcPr>
          <w:p w14:paraId="6322277C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和文本处理一样，不需要修改</w:t>
            </w:r>
          </w:p>
        </w:tc>
      </w:tr>
      <w:tr w:rsidR="00415041" w14:paraId="42AF8345" w14:textId="77777777" w:rsidTr="00497E79">
        <w:tc>
          <w:tcPr>
            <w:tcW w:w="1138" w:type="dxa"/>
            <w:tcBorders>
              <w:left w:val="nil"/>
            </w:tcBorders>
          </w:tcPr>
          <w:p w14:paraId="4B0CCBA3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LZO</w:t>
            </w:r>
          </w:p>
        </w:tc>
        <w:tc>
          <w:tcPr>
            <w:tcW w:w="1556" w:type="dxa"/>
          </w:tcPr>
          <w:p w14:paraId="44ED0F6C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否，需要安装</w:t>
            </w:r>
          </w:p>
        </w:tc>
        <w:tc>
          <w:tcPr>
            <w:tcW w:w="884" w:type="dxa"/>
          </w:tcPr>
          <w:p w14:paraId="55756897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LZO</w:t>
            </w:r>
          </w:p>
        </w:tc>
        <w:tc>
          <w:tcPr>
            <w:tcW w:w="1134" w:type="dxa"/>
          </w:tcPr>
          <w:p w14:paraId="143A5834" w14:textId="77777777" w:rsidR="00415041" w:rsidRPr="00415041" w:rsidRDefault="00415041" w:rsidP="00415041">
            <w:pPr>
              <w:pStyle w:val="afe"/>
            </w:pPr>
            <w:proofErr w:type="gramStart"/>
            <w:r w:rsidRPr="00415041">
              <w:rPr>
                <w:rFonts w:hint="eastAsia"/>
              </w:rPr>
              <w:t>.</w:t>
            </w:r>
            <w:proofErr w:type="spellStart"/>
            <w:r w:rsidRPr="00415041">
              <w:rPr>
                <w:rFonts w:hint="eastAsia"/>
              </w:rPr>
              <w:t>lzo</w:t>
            </w:r>
            <w:proofErr w:type="spellEnd"/>
            <w:proofErr w:type="gramEnd"/>
          </w:p>
        </w:tc>
        <w:tc>
          <w:tcPr>
            <w:tcW w:w="850" w:type="dxa"/>
          </w:tcPr>
          <w:p w14:paraId="1D567339" w14:textId="77777777" w:rsidR="00415041" w:rsidRPr="00415041" w:rsidRDefault="00415041" w:rsidP="00415041">
            <w:pPr>
              <w:pStyle w:val="afe"/>
              <w:rPr>
                <w:color w:val="FF0000"/>
              </w:rPr>
            </w:pPr>
            <w:r w:rsidRPr="00415041">
              <w:rPr>
                <w:rFonts w:hint="eastAsia"/>
                <w:color w:val="FF0000"/>
              </w:rPr>
              <w:t>是</w:t>
            </w:r>
          </w:p>
        </w:tc>
        <w:tc>
          <w:tcPr>
            <w:tcW w:w="2660" w:type="dxa"/>
            <w:tcBorders>
              <w:right w:val="nil"/>
            </w:tcBorders>
          </w:tcPr>
          <w:p w14:paraId="188F0B41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需要建索引，还需要指定输入格式</w:t>
            </w:r>
          </w:p>
        </w:tc>
      </w:tr>
      <w:tr w:rsidR="00415041" w14:paraId="2E61AE5F" w14:textId="77777777" w:rsidTr="00497E79">
        <w:tc>
          <w:tcPr>
            <w:tcW w:w="1138" w:type="dxa"/>
            <w:tcBorders>
              <w:left w:val="nil"/>
            </w:tcBorders>
          </w:tcPr>
          <w:p w14:paraId="624BD2EB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Snappy</w:t>
            </w:r>
          </w:p>
        </w:tc>
        <w:tc>
          <w:tcPr>
            <w:tcW w:w="1556" w:type="dxa"/>
          </w:tcPr>
          <w:p w14:paraId="11E76DF2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否，需要安装</w:t>
            </w:r>
          </w:p>
        </w:tc>
        <w:tc>
          <w:tcPr>
            <w:tcW w:w="884" w:type="dxa"/>
          </w:tcPr>
          <w:p w14:paraId="767197F4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Snappy</w:t>
            </w:r>
          </w:p>
        </w:tc>
        <w:tc>
          <w:tcPr>
            <w:tcW w:w="1134" w:type="dxa"/>
          </w:tcPr>
          <w:p w14:paraId="7EDF70EF" w14:textId="77777777" w:rsidR="00415041" w:rsidRPr="00415041" w:rsidRDefault="00415041" w:rsidP="00415041">
            <w:pPr>
              <w:pStyle w:val="afe"/>
            </w:pPr>
            <w:proofErr w:type="gramStart"/>
            <w:r w:rsidRPr="00415041">
              <w:rPr>
                <w:rFonts w:hint="eastAsia"/>
              </w:rPr>
              <w:t>.snappy</w:t>
            </w:r>
            <w:proofErr w:type="gramEnd"/>
          </w:p>
        </w:tc>
        <w:tc>
          <w:tcPr>
            <w:tcW w:w="850" w:type="dxa"/>
          </w:tcPr>
          <w:p w14:paraId="5CFC866C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否</w:t>
            </w:r>
          </w:p>
        </w:tc>
        <w:tc>
          <w:tcPr>
            <w:tcW w:w="2660" w:type="dxa"/>
            <w:tcBorders>
              <w:right w:val="nil"/>
            </w:tcBorders>
          </w:tcPr>
          <w:p w14:paraId="5EBDB1FA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和文本处理一样，不需要修改</w:t>
            </w:r>
          </w:p>
        </w:tc>
      </w:tr>
    </w:tbl>
    <w:p w14:paraId="746B3139" w14:textId="77777777" w:rsidR="00415041" w:rsidRDefault="00415041" w:rsidP="00033DDA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为了支持多种压缩</w:t>
      </w:r>
      <w:r>
        <w:rPr>
          <w:rFonts w:hint="eastAsia"/>
        </w:rPr>
        <w:t>/</w:t>
      </w:r>
      <w:r>
        <w:rPr>
          <w:rFonts w:hint="eastAsia"/>
        </w:rPr>
        <w:t>解压缩算法，</w:t>
      </w:r>
      <w:r>
        <w:rPr>
          <w:rFonts w:hint="eastAsia"/>
        </w:rPr>
        <w:t>Hadoop</w:t>
      </w:r>
      <w:r>
        <w:rPr>
          <w:rFonts w:hint="eastAsia"/>
        </w:rPr>
        <w:t>引入了编码</w:t>
      </w:r>
      <w:r>
        <w:rPr>
          <w:rFonts w:hint="eastAsia"/>
        </w:rPr>
        <w:t>/</w:t>
      </w:r>
      <w:r>
        <w:rPr>
          <w:rFonts w:hint="eastAsia"/>
        </w:rPr>
        <w:t>解码器，如下表所示。</w:t>
      </w:r>
    </w:p>
    <w:tbl>
      <w:tblPr>
        <w:tblW w:w="823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61"/>
        <w:gridCol w:w="4971"/>
      </w:tblGrid>
      <w:tr w:rsidR="00415041" w14:paraId="20754E9A" w14:textId="77777777" w:rsidTr="009D6297">
        <w:tc>
          <w:tcPr>
            <w:tcW w:w="3261" w:type="dxa"/>
            <w:tcBorders>
              <w:left w:val="nil"/>
            </w:tcBorders>
            <w:vAlign w:val="center"/>
          </w:tcPr>
          <w:p w14:paraId="3F06351E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压缩格式</w:t>
            </w:r>
          </w:p>
        </w:tc>
        <w:tc>
          <w:tcPr>
            <w:tcW w:w="4971" w:type="dxa"/>
            <w:tcBorders>
              <w:right w:val="nil"/>
            </w:tcBorders>
            <w:vAlign w:val="center"/>
          </w:tcPr>
          <w:p w14:paraId="6C309FF4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对应的编码/解码器</w:t>
            </w:r>
          </w:p>
        </w:tc>
      </w:tr>
      <w:tr w:rsidR="00415041" w14:paraId="64691A84" w14:textId="77777777" w:rsidTr="009D6297">
        <w:tc>
          <w:tcPr>
            <w:tcW w:w="3261" w:type="dxa"/>
            <w:tcBorders>
              <w:left w:val="nil"/>
            </w:tcBorders>
            <w:vAlign w:val="center"/>
          </w:tcPr>
          <w:p w14:paraId="4F552045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DEFLATE</w:t>
            </w:r>
          </w:p>
        </w:tc>
        <w:tc>
          <w:tcPr>
            <w:tcW w:w="4971" w:type="dxa"/>
            <w:tcBorders>
              <w:right w:val="nil"/>
            </w:tcBorders>
            <w:vAlign w:val="center"/>
          </w:tcPr>
          <w:p w14:paraId="0FC3C4FF" w14:textId="77777777" w:rsidR="00415041" w:rsidRPr="00093B8B" w:rsidRDefault="00415041" w:rsidP="00415041">
            <w:pPr>
              <w:pStyle w:val="afe"/>
            </w:pPr>
            <w:proofErr w:type="spellStart"/>
            <w:proofErr w:type="gramStart"/>
            <w:r w:rsidRPr="00093B8B">
              <w:rPr>
                <w:rFonts w:hint="eastAsia"/>
              </w:rPr>
              <w:t>org.apache.hadoop.io.compress</w:t>
            </w:r>
            <w:proofErr w:type="gramEnd"/>
            <w:r w:rsidRPr="00093B8B">
              <w:rPr>
                <w:rFonts w:hint="eastAsia"/>
              </w:rPr>
              <w:t>.DefaultCodec</w:t>
            </w:r>
            <w:proofErr w:type="spellEnd"/>
          </w:p>
        </w:tc>
      </w:tr>
      <w:tr w:rsidR="00415041" w14:paraId="7B59706E" w14:textId="77777777" w:rsidTr="009D6297">
        <w:tc>
          <w:tcPr>
            <w:tcW w:w="3261" w:type="dxa"/>
            <w:tcBorders>
              <w:left w:val="nil"/>
            </w:tcBorders>
            <w:vAlign w:val="center"/>
          </w:tcPr>
          <w:p w14:paraId="2F2B166A" w14:textId="77777777" w:rsidR="00415041" w:rsidRPr="00093B8B" w:rsidRDefault="00415041" w:rsidP="00415041">
            <w:pPr>
              <w:pStyle w:val="afe"/>
            </w:pPr>
            <w:proofErr w:type="spellStart"/>
            <w:r w:rsidRPr="00093B8B">
              <w:rPr>
                <w:rFonts w:hint="eastAsia"/>
              </w:rPr>
              <w:t>gzip</w:t>
            </w:r>
            <w:proofErr w:type="spellEnd"/>
          </w:p>
        </w:tc>
        <w:tc>
          <w:tcPr>
            <w:tcW w:w="4971" w:type="dxa"/>
            <w:tcBorders>
              <w:right w:val="nil"/>
            </w:tcBorders>
            <w:vAlign w:val="center"/>
          </w:tcPr>
          <w:p w14:paraId="2307BFE5" w14:textId="77777777" w:rsidR="00415041" w:rsidRPr="00093B8B" w:rsidRDefault="00415041" w:rsidP="00415041">
            <w:pPr>
              <w:pStyle w:val="afe"/>
            </w:pPr>
            <w:proofErr w:type="spellStart"/>
            <w:proofErr w:type="gramStart"/>
            <w:r w:rsidRPr="00093B8B">
              <w:rPr>
                <w:rFonts w:hint="eastAsia"/>
              </w:rPr>
              <w:t>org.apache.hadoop.io.compress</w:t>
            </w:r>
            <w:proofErr w:type="gramEnd"/>
            <w:r w:rsidRPr="00093B8B">
              <w:rPr>
                <w:rFonts w:hint="eastAsia"/>
              </w:rPr>
              <w:t>.GzipCodec</w:t>
            </w:r>
            <w:proofErr w:type="spellEnd"/>
          </w:p>
        </w:tc>
      </w:tr>
      <w:tr w:rsidR="00415041" w14:paraId="0FBE618A" w14:textId="77777777" w:rsidTr="009D6297">
        <w:tc>
          <w:tcPr>
            <w:tcW w:w="3261" w:type="dxa"/>
            <w:tcBorders>
              <w:left w:val="nil"/>
            </w:tcBorders>
            <w:vAlign w:val="center"/>
          </w:tcPr>
          <w:p w14:paraId="313B2DAA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bzip2</w:t>
            </w:r>
          </w:p>
        </w:tc>
        <w:tc>
          <w:tcPr>
            <w:tcW w:w="4971" w:type="dxa"/>
            <w:tcBorders>
              <w:right w:val="nil"/>
            </w:tcBorders>
            <w:vAlign w:val="center"/>
          </w:tcPr>
          <w:p w14:paraId="4653966B" w14:textId="77777777" w:rsidR="00415041" w:rsidRPr="00093B8B" w:rsidRDefault="00415041" w:rsidP="00415041">
            <w:pPr>
              <w:pStyle w:val="afe"/>
            </w:pPr>
            <w:proofErr w:type="gramStart"/>
            <w:r w:rsidRPr="00093B8B">
              <w:rPr>
                <w:rFonts w:hint="eastAsia"/>
              </w:rPr>
              <w:t>org.apache.hadoop.io.compress</w:t>
            </w:r>
            <w:proofErr w:type="gramEnd"/>
            <w:r w:rsidRPr="00093B8B">
              <w:rPr>
                <w:rFonts w:hint="eastAsia"/>
              </w:rPr>
              <w:t>.BZip2Codec</w:t>
            </w:r>
          </w:p>
        </w:tc>
      </w:tr>
      <w:tr w:rsidR="00415041" w14:paraId="42BCC163" w14:textId="77777777" w:rsidTr="009D6297">
        <w:tc>
          <w:tcPr>
            <w:tcW w:w="3261" w:type="dxa"/>
            <w:tcBorders>
              <w:left w:val="nil"/>
            </w:tcBorders>
            <w:vAlign w:val="center"/>
          </w:tcPr>
          <w:p w14:paraId="15B0965F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LZO</w:t>
            </w:r>
          </w:p>
        </w:tc>
        <w:tc>
          <w:tcPr>
            <w:tcW w:w="4971" w:type="dxa"/>
            <w:tcBorders>
              <w:right w:val="nil"/>
            </w:tcBorders>
            <w:vAlign w:val="center"/>
          </w:tcPr>
          <w:p w14:paraId="32856692" w14:textId="77777777" w:rsidR="00415041" w:rsidRPr="00093B8B" w:rsidRDefault="00415041" w:rsidP="00415041">
            <w:pPr>
              <w:pStyle w:val="afe"/>
            </w:pPr>
            <w:proofErr w:type="spellStart"/>
            <w:proofErr w:type="gramStart"/>
            <w:r w:rsidRPr="00093B8B">
              <w:rPr>
                <w:rFonts w:hint="eastAsia"/>
              </w:rPr>
              <w:t>com.hadoop.compression.lzo.LzopCodec</w:t>
            </w:r>
            <w:proofErr w:type="spellEnd"/>
            <w:proofErr w:type="gramEnd"/>
          </w:p>
        </w:tc>
      </w:tr>
      <w:tr w:rsidR="00415041" w14:paraId="74709BB7" w14:textId="77777777" w:rsidTr="009D6297">
        <w:tc>
          <w:tcPr>
            <w:tcW w:w="3261" w:type="dxa"/>
            <w:tcBorders>
              <w:left w:val="nil"/>
            </w:tcBorders>
            <w:vAlign w:val="center"/>
          </w:tcPr>
          <w:p w14:paraId="5E53BE57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Snappy</w:t>
            </w:r>
          </w:p>
        </w:tc>
        <w:tc>
          <w:tcPr>
            <w:tcW w:w="4971" w:type="dxa"/>
            <w:tcBorders>
              <w:right w:val="nil"/>
            </w:tcBorders>
            <w:vAlign w:val="center"/>
          </w:tcPr>
          <w:p w14:paraId="4DBA0578" w14:textId="77777777" w:rsidR="00415041" w:rsidRPr="00093B8B" w:rsidRDefault="00415041" w:rsidP="00415041">
            <w:pPr>
              <w:pStyle w:val="afe"/>
            </w:pPr>
            <w:proofErr w:type="spellStart"/>
            <w:proofErr w:type="gramStart"/>
            <w:r w:rsidRPr="00093B8B">
              <w:rPr>
                <w:rFonts w:hint="eastAsia"/>
              </w:rPr>
              <w:t>org.apache.hadoop.io.compress</w:t>
            </w:r>
            <w:proofErr w:type="gramEnd"/>
            <w:r w:rsidRPr="00093B8B">
              <w:rPr>
                <w:rFonts w:hint="eastAsia"/>
              </w:rPr>
              <w:t>.SnappyCodec</w:t>
            </w:r>
            <w:proofErr w:type="spellEnd"/>
          </w:p>
        </w:tc>
      </w:tr>
    </w:tbl>
    <w:p w14:paraId="1F12B47E" w14:textId="77777777" w:rsidR="00415041" w:rsidRDefault="00415041" w:rsidP="009D6297">
      <w:pPr>
        <w:spacing w:line="360" w:lineRule="auto"/>
        <w:ind w:firstLine="340"/>
      </w:pPr>
      <w:r>
        <w:rPr>
          <w:rFonts w:hint="eastAsia"/>
        </w:rPr>
        <w:t>压缩性能的比较</w:t>
      </w: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96"/>
        <w:gridCol w:w="1704"/>
        <w:gridCol w:w="1704"/>
        <w:gridCol w:w="1705"/>
        <w:gridCol w:w="1513"/>
      </w:tblGrid>
      <w:tr w:rsidR="00415041" w14:paraId="62187B4C" w14:textId="77777777" w:rsidTr="009D6297">
        <w:tc>
          <w:tcPr>
            <w:tcW w:w="1596" w:type="dxa"/>
            <w:tcBorders>
              <w:left w:val="nil"/>
            </w:tcBorders>
            <w:vAlign w:val="bottom"/>
          </w:tcPr>
          <w:p w14:paraId="284646A5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压缩算法</w:t>
            </w:r>
          </w:p>
        </w:tc>
        <w:tc>
          <w:tcPr>
            <w:tcW w:w="1704" w:type="dxa"/>
            <w:vAlign w:val="bottom"/>
          </w:tcPr>
          <w:p w14:paraId="2B10F472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原始文件大小</w:t>
            </w:r>
          </w:p>
        </w:tc>
        <w:tc>
          <w:tcPr>
            <w:tcW w:w="1704" w:type="dxa"/>
            <w:vAlign w:val="bottom"/>
          </w:tcPr>
          <w:p w14:paraId="447E7E59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压缩文件大小</w:t>
            </w:r>
          </w:p>
        </w:tc>
        <w:tc>
          <w:tcPr>
            <w:tcW w:w="1705" w:type="dxa"/>
            <w:vAlign w:val="bottom"/>
          </w:tcPr>
          <w:p w14:paraId="43C1FA5E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压缩速度</w:t>
            </w:r>
          </w:p>
        </w:tc>
        <w:tc>
          <w:tcPr>
            <w:tcW w:w="1513" w:type="dxa"/>
            <w:tcBorders>
              <w:right w:val="nil"/>
            </w:tcBorders>
            <w:vAlign w:val="bottom"/>
          </w:tcPr>
          <w:p w14:paraId="03AEC06B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解压速度</w:t>
            </w:r>
          </w:p>
        </w:tc>
      </w:tr>
      <w:tr w:rsidR="00415041" w14:paraId="7059FAC6" w14:textId="77777777" w:rsidTr="009D6297">
        <w:tc>
          <w:tcPr>
            <w:tcW w:w="1596" w:type="dxa"/>
            <w:tcBorders>
              <w:left w:val="nil"/>
            </w:tcBorders>
          </w:tcPr>
          <w:p w14:paraId="603EF5D0" w14:textId="77777777" w:rsidR="00415041" w:rsidRPr="00093B8B" w:rsidRDefault="00415041" w:rsidP="00415041">
            <w:pPr>
              <w:pStyle w:val="afe"/>
            </w:pPr>
            <w:proofErr w:type="spellStart"/>
            <w:r w:rsidRPr="00093B8B">
              <w:rPr>
                <w:rFonts w:hint="eastAsia"/>
              </w:rPr>
              <w:t>gzip</w:t>
            </w:r>
            <w:proofErr w:type="spellEnd"/>
          </w:p>
        </w:tc>
        <w:tc>
          <w:tcPr>
            <w:tcW w:w="1704" w:type="dxa"/>
          </w:tcPr>
          <w:p w14:paraId="6A691948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8.3GB</w:t>
            </w:r>
          </w:p>
        </w:tc>
        <w:tc>
          <w:tcPr>
            <w:tcW w:w="1704" w:type="dxa"/>
          </w:tcPr>
          <w:p w14:paraId="5CFBCE80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1.8GB</w:t>
            </w:r>
          </w:p>
        </w:tc>
        <w:tc>
          <w:tcPr>
            <w:tcW w:w="1705" w:type="dxa"/>
          </w:tcPr>
          <w:p w14:paraId="432DDB31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17.5MB/s</w:t>
            </w:r>
          </w:p>
        </w:tc>
        <w:tc>
          <w:tcPr>
            <w:tcW w:w="1513" w:type="dxa"/>
            <w:tcBorders>
              <w:right w:val="nil"/>
            </w:tcBorders>
          </w:tcPr>
          <w:p w14:paraId="513EC6B5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58MB/s</w:t>
            </w:r>
          </w:p>
        </w:tc>
      </w:tr>
      <w:tr w:rsidR="00415041" w14:paraId="214CD027" w14:textId="77777777" w:rsidTr="009D6297">
        <w:tc>
          <w:tcPr>
            <w:tcW w:w="1596" w:type="dxa"/>
            <w:tcBorders>
              <w:left w:val="nil"/>
            </w:tcBorders>
          </w:tcPr>
          <w:p w14:paraId="46F662C8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bzip2</w:t>
            </w:r>
          </w:p>
        </w:tc>
        <w:tc>
          <w:tcPr>
            <w:tcW w:w="1704" w:type="dxa"/>
          </w:tcPr>
          <w:p w14:paraId="75387F60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8.3GB</w:t>
            </w:r>
          </w:p>
        </w:tc>
        <w:tc>
          <w:tcPr>
            <w:tcW w:w="1704" w:type="dxa"/>
          </w:tcPr>
          <w:p w14:paraId="137B7539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1.1GB</w:t>
            </w:r>
          </w:p>
        </w:tc>
        <w:tc>
          <w:tcPr>
            <w:tcW w:w="1705" w:type="dxa"/>
          </w:tcPr>
          <w:p w14:paraId="024CBC31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2.4MB/s</w:t>
            </w:r>
          </w:p>
        </w:tc>
        <w:tc>
          <w:tcPr>
            <w:tcW w:w="1513" w:type="dxa"/>
            <w:tcBorders>
              <w:right w:val="nil"/>
            </w:tcBorders>
          </w:tcPr>
          <w:p w14:paraId="54DC44EB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9.5MB/s</w:t>
            </w:r>
          </w:p>
        </w:tc>
      </w:tr>
      <w:tr w:rsidR="00415041" w14:paraId="4E13FD59" w14:textId="77777777" w:rsidTr="009D6297">
        <w:tc>
          <w:tcPr>
            <w:tcW w:w="1596" w:type="dxa"/>
            <w:tcBorders>
              <w:left w:val="nil"/>
            </w:tcBorders>
          </w:tcPr>
          <w:p w14:paraId="1ADA3E6A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LZO</w:t>
            </w:r>
          </w:p>
        </w:tc>
        <w:tc>
          <w:tcPr>
            <w:tcW w:w="1704" w:type="dxa"/>
          </w:tcPr>
          <w:p w14:paraId="41991E9B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8.3GB</w:t>
            </w:r>
          </w:p>
        </w:tc>
        <w:tc>
          <w:tcPr>
            <w:tcW w:w="1704" w:type="dxa"/>
          </w:tcPr>
          <w:p w14:paraId="2A37FFB2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2.9GB</w:t>
            </w:r>
          </w:p>
        </w:tc>
        <w:tc>
          <w:tcPr>
            <w:tcW w:w="1705" w:type="dxa"/>
          </w:tcPr>
          <w:p w14:paraId="41590BE8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49.3MB/s</w:t>
            </w:r>
          </w:p>
        </w:tc>
        <w:tc>
          <w:tcPr>
            <w:tcW w:w="1513" w:type="dxa"/>
            <w:tcBorders>
              <w:right w:val="nil"/>
            </w:tcBorders>
          </w:tcPr>
          <w:p w14:paraId="102A9E9F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74.6MB/s</w:t>
            </w:r>
          </w:p>
        </w:tc>
      </w:tr>
    </w:tbl>
    <w:p w14:paraId="6FEB1306" w14:textId="77777777" w:rsidR="00415041" w:rsidRDefault="001F4D0B" w:rsidP="000C62D1">
      <w:hyperlink r:id="rId12" w:history="1">
        <w:r w:rsidR="00415041">
          <w:rPr>
            <w:rStyle w:val="a5"/>
          </w:rPr>
          <w:t>http://google.github.io/snappy/</w:t>
        </w:r>
      </w:hyperlink>
    </w:p>
    <w:p w14:paraId="2845C943" w14:textId="77777777" w:rsidR="00415041" w:rsidRDefault="00415041" w:rsidP="000C62D1">
      <w:r>
        <w:t xml:space="preserve">On a single core of a Core i7 processor in 64-bit mode, Snappy </w:t>
      </w:r>
      <w:r>
        <w:rPr>
          <w:color w:val="FF0000"/>
        </w:rPr>
        <w:t>compresses</w:t>
      </w:r>
      <w:r>
        <w:t xml:space="preserve"> at about </w:t>
      </w:r>
      <w:r>
        <w:rPr>
          <w:color w:val="FF0000"/>
        </w:rPr>
        <w:t>250 MB/</w:t>
      </w:r>
      <w:r>
        <w:t>sec or more and</w:t>
      </w:r>
      <w:r>
        <w:rPr>
          <w:color w:val="FF0000"/>
        </w:rPr>
        <w:t xml:space="preserve"> decompresses</w:t>
      </w:r>
      <w:r>
        <w:t xml:space="preserve"> at about</w:t>
      </w:r>
      <w:r>
        <w:rPr>
          <w:color w:val="FF0000"/>
        </w:rPr>
        <w:t xml:space="preserve"> 500 MB</w:t>
      </w:r>
      <w:r>
        <w:t>/sec or more.</w:t>
      </w:r>
    </w:p>
    <w:p w14:paraId="1846E164" w14:textId="09ABC4B1" w:rsidR="00415041" w:rsidRDefault="006C05D6" w:rsidP="00415041">
      <w:pPr>
        <w:pStyle w:val="20"/>
      </w:pPr>
      <w:r>
        <w:lastRenderedPageBreak/>
        <w:t>1</w:t>
      </w:r>
      <w:r w:rsidR="005C381A">
        <w:t xml:space="preserve">.3 </w:t>
      </w:r>
      <w:r w:rsidR="00415041">
        <w:rPr>
          <w:rFonts w:hint="eastAsia"/>
        </w:rPr>
        <w:t>压缩</w:t>
      </w:r>
      <w:r w:rsidR="00415041">
        <w:t>方式</w:t>
      </w:r>
      <w:r w:rsidR="00415041">
        <w:rPr>
          <w:rFonts w:hint="eastAsia"/>
        </w:rPr>
        <w:t>选择</w:t>
      </w:r>
    </w:p>
    <w:p w14:paraId="724168D4" w14:textId="70B8C2B6" w:rsidR="00415041" w:rsidRDefault="006C05D6" w:rsidP="00415041">
      <w:pPr>
        <w:pStyle w:val="3"/>
        <w:spacing w:line="240" w:lineRule="auto"/>
      </w:pPr>
      <w:r>
        <w:t>1</w:t>
      </w:r>
      <w:r w:rsidR="00EC7596">
        <w:t xml:space="preserve">.3.1 </w:t>
      </w:r>
      <w:proofErr w:type="spellStart"/>
      <w:r w:rsidR="00415041">
        <w:rPr>
          <w:rFonts w:hint="eastAsia"/>
        </w:rPr>
        <w:t>Gzip</w:t>
      </w:r>
      <w:proofErr w:type="spellEnd"/>
      <w:r w:rsidR="00415041">
        <w:rPr>
          <w:rFonts w:hint="eastAsia"/>
        </w:rPr>
        <w:t>压缩</w:t>
      </w:r>
    </w:p>
    <w:p w14:paraId="525F935C" w14:textId="77777777" w:rsidR="00415041" w:rsidRDefault="00415041" w:rsidP="009D6297">
      <w:pPr>
        <w:ind w:firstLine="0"/>
      </w:pPr>
      <w:r>
        <w:object w:dxaOrig="7202" w:dyaOrig="4049" w14:anchorId="3A4E2DEE">
          <v:shape id="_x0000_i1027" type="#_x0000_t75" style="width:416pt;height:234pt" o:ole="">
            <v:imagedata r:id="rId13" o:title=""/>
          </v:shape>
          <o:OLEObject Type="Embed" ProgID="PowerPoint.Show.12" ShapeID="_x0000_i1027" DrawAspect="Content" ObjectID="_1654250601" r:id="rId14"/>
        </w:object>
      </w:r>
    </w:p>
    <w:p w14:paraId="37A5247D" w14:textId="14B471A7" w:rsidR="00415041" w:rsidRDefault="006C05D6" w:rsidP="00415041">
      <w:pPr>
        <w:pStyle w:val="3"/>
        <w:spacing w:line="240" w:lineRule="auto"/>
      </w:pPr>
      <w:r>
        <w:t>1</w:t>
      </w:r>
      <w:r w:rsidR="00EC7596">
        <w:t xml:space="preserve">.3.2 </w:t>
      </w:r>
      <w:r w:rsidR="00415041">
        <w:t>B</w:t>
      </w:r>
      <w:r w:rsidR="00415041">
        <w:rPr>
          <w:rFonts w:hint="eastAsia"/>
        </w:rPr>
        <w:t>zip2</w:t>
      </w:r>
      <w:r w:rsidR="00415041">
        <w:rPr>
          <w:rFonts w:hint="eastAsia"/>
        </w:rPr>
        <w:t>压缩</w:t>
      </w:r>
    </w:p>
    <w:p w14:paraId="557590BF" w14:textId="77777777" w:rsidR="00415041" w:rsidRDefault="00415041" w:rsidP="009D6297">
      <w:pPr>
        <w:ind w:firstLine="0"/>
      </w:pPr>
      <w:r>
        <w:object w:dxaOrig="7215" w:dyaOrig="4056" w14:anchorId="6444D7E7">
          <v:shape id="_x0000_i1028" type="#_x0000_t75" style="width:412pt;height:230.65pt" o:ole="">
            <v:imagedata r:id="rId15" o:title=""/>
          </v:shape>
          <o:OLEObject Type="Embed" ProgID="PowerPoint.Show.12" ShapeID="_x0000_i1028" DrawAspect="Content" ObjectID="_1654250602" r:id="rId16"/>
        </w:object>
      </w:r>
    </w:p>
    <w:p w14:paraId="1A3ED837" w14:textId="597CA81D" w:rsidR="00415041" w:rsidRDefault="006C05D6" w:rsidP="00415041">
      <w:pPr>
        <w:pStyle w:val="3"/>
        <w:spacing w:line="240" w:lineRule="auto"/>
      </w:pPr>
      <w:r>
        <w:lastRenderedPageBreak/>
        <w:t>1</w:t>
      </w:r>
      <w:r w:rsidR="00EC7596">
        <w:t xml:space="preserve">.3.3 </w:t>
      </w:r>
      <w:proofErr w:type="spellStart"/>
      <w:r w:rsidR="00415041">
        <w:t>L</w:t>
      </w:r>
      <w:r w:rsidR="00415041">
        <w:rPr>
          <w:rFonts w:hint="eastAsia"/>
        </w:rPr>
        <w:t>zo</w:t>
      </w:r>
      <w:proofErr w:type="spellEnd"/>
      <w:r w:rsidR="00415041">
        <w:rPr>
          <w:rFonts w:hint="eastAsia"/>
        </w:rPr>
        <w:t>压缩</w:t>
      </w:r>
    </w:p>
    <w:p w14:paraId="77F96DE0" w14:textId="77777777" w:rsidR="00415041" w:rsidRDefault="00415041" w:rsidP="009D6297">
      <w:pPr>
        <w:ind w:firstLine="0"/>
      </w:pPr>
      <w:r>
        <w:object w:dxaOrig="7202" w:dyaOrig="4049" w14:anchorId="401BADF5">
          <v:shape id="_x0000_i1029" type="#_x0000_t75" style="width:416pt;height:234pt" o:ole="">
            <v:imagedata r:id="rId17" o:title=""/>
          </v:shape>
          <o:OLEObject Type="Embed" ProgID="PowerPoint.Show.12" ShapeID="_x0000_i1029" DrawAspect="Content" ObjectID="_1654250603" r:id="rId18"/>
        </w:object>
      </w:r>
    </w:p>
    <w:p w14:paraId="36F9178C" w14:textId="209D0753" w:rsidR="00415041" w:rsidRDefault="006C05D6" w:rsidP="00415041">
      <w:pPr>
        <w:pStyle w:val="3"/>
        <w:spacing w:line="240" w:lineRule="auto"/>
      </w:pPr>
      <w:r>
        <w:t>1</w:t>
      </w:r>
      <w:r w:rsidR="00EC7596">
        <w:t xml:space="preserve">.3.4 </w:t>
      </w:r>
      <w:r w:rsidR="00415041">
        <w:t>S</w:t>
      </w:r>
      <w:r w:rsidR="00415041">
        <w:rPr>
          <w:rFonts w:hint="eastAsia"/>
        </w:rPr>
        <w:t>nappy</w:t>
      </w:r>
      <w:r w:rsidR="00415041">
        <w:rPr>
          <w:rFonts w:hint="eastAsia"/>
        </w:rPr>
        <w:t>压缩</w:t>
      </w:r>
    </w:p>
    <w:p w14:paraId="0D09225D" w14:textId="77777777" w:rsidR="00415041" w:rsidRDefault="00415041" w:rsidP="009D6297">
      <w:pPr>
        <w:ind w:firstLine="0"/>
      </w:pPr>
      <w:r>
        <w:object w:dxaOrig="7215" w:dyaOrig="4056" w14:anchorId="00ED5F35">
          <v:shape id="_x0000_i1030" type="#_x0000_t75" style="width:415.35pt;height:234pt" o:ole="">
            <v:imagedata r:id="rId19" o:title=""/>
          </v:shape>
          <o:OLEObject Type="Embed" ProgID="PowerPoint.Show.12" ShapeID="_x0000_i1030" DrawAspect="Content" ObjectID="_1654250604" r:id="rId20"/>
        </w:object>
      </w:r>
    </w:p>
    <w:p w14:paraId="32780EB8" w14:textId="74917E41" w:rsidR="00415041" w:rsidRDefault="006C05D6" w:rsidP="00415041">
      <w:pPr>
        <w:pStyle w:val="20"/>
      </w:pPr>
      <w:r>
        <w:t>1</w:t>
      </w:r>
      <w:r w:rsidR="005C381A">
        <w:t xml:space="preserve">.4 </w:t>
      </w:r>
      <w:r w:rsidR="00415041">
        <w:rPr>
          <w:rFonts w:hint="eastAsia"/>
        </w:rPr>
        <w:t>压缩位置选择</w:t>
      </w:r>
    </w:p>
    <w:p w14:paraId="42D986E1" w14:textId="4AC8BB4A" w:rsidR="00415041" w:rsidRDefault="00415041" w:rsidP="009D6297">
      <w:pPr>
        <w:spacing w:line="360" w:lineRule="auto"/>
        <w:ind w:firstLine="340"/>
      </w:pPr>
      <w:r>
        <w:rPr>
          <w:rFonts w:hint="eastAsia"/>
        </w:rPr>
        <w:t>压缩</w:t>
      </w:r>
      <w:r>
        <w:t>可以在</w:t>
      </w:r>
      <w:r>
        <w:t>MapReduce</w:t>
      </w:r>
      <w:r>
        <w:t>作用的任意阶段启用。</w:t>
      </w:r>
    </w:p>
    <w:p w14:paraId="2E183E01" w14:textId="77777777" w:rsidR="00415041" w:rsidRDefault="00415041" w:rsidP="009D6297">
      <w:pPr>
        <w:ind w:firstLine="0"/>
      </w:pPr>
      <w:r>
        <w:rPr>
          <w:rFonts w:hint="eastAsia"/>
        </w:rPr>
        <w:object w:dxaOrig="7202" w:dyaOrig="4049" w14:anchorId="2D6A2782">
          <v:shape id="_x0000_i1031" type="#_x0000_t75" style="width:412pt;height:234pt" o:ole="">
            <v:fill o:detectmouseclick="t"/>
            <v:imagedata r:id="rId21" o:title=""/>
          </v:shape>
          <o:OLEObject Type="Embed" ProgID="PowerPoint.Show.12" ShapeID="_x0000_i1031" DrawAspect="Content" ObjectID="_1654250605" r:id="rId22">
            <o:FieldCodes>\* MERGEFORMAT</o:FieldCodes>
          </o:OLEObject>
        </w:object>
      </w:r>
    </w:p>
    <w:p w14:paraId="730F8527" w14:textId="71F8ED49" w:rsidR="00415041" w:rsidRPr="00721DE1" w:rsidRDefault="00415041" w:rsidP="000C62D1">
      <w:pPr>
        <w:rPr>
          <w:sz w:val="18"/>
          <w:szCs w:val="18"/>
        </w:rPr>
      </w:pPr>
      <w:r w:rsidRPr="00721DE1">
        <w:rPr>
          <w:rFonts w:hint="eastAsia"/>
          <w:sz w:val="18"/>
          <w:szCs w:val="18"/>
        </w:rPr>
        <w:t>图</w:t>
      </w:r>
      <w:r w:rsidR="009D6297">
        <w:rPr>
          <w:sz w:val="18"/>
          <w:szCs w:val="18"/>
        </w:rPr>
        <w:t xml:space="preserve"> </w:t>
      </w:r>
      <w:r w:rsidRPr="00721DE1">
        <w:rPr>
          <w:sz w:val="18"/>
          <w:szCs w:val="18"/>
        </w:rPr>
        <w:t xml:space="preserve"> </w:t>
      </w:r>
      <w:r w:rsidRPr="00721DE1">
        <w:rPr>
          <w:rFonts w:hint="eastAsia"/>
          <w:sz w:val="18"/>
          <w:szCs w:val="18"/>
        </w:rPr>
        <w:t>MapReduce</w:t>
      </w:r>
      <w:r w:rsidRPr="00721DE1">
        <w:rPr>
          <w:rFonts w:hint="eastAsia"/>
          <w:sz w:val="18"/>
          <w:szCs w:val="18"/>
        </w:rPr>
        <w:t>数据压缩</w:t>
      </w:r>
    </w:p>
    <w:p w14:paraId="35740C60" w14:textId="45CCEE84" w:rsidR="00415041" w:rsidRDefault="006C05D6" w:rsidP="00415041">
      <w:pPr>
        <w:pStyle w:val="20"/>
      </w:pPr>
      <w:r>
        <w:t>1</w:t>
      </w:r>
      <w:r w:rsidR="00894183">
        <w:t xml:space="preserve">.5 </w:t>
      </w:r>
      <w:r w:rsidR="00415041">
        <w:rPr>
          <w:rFonts w:hint="eastAsia"/>
        </w:rPr>
        <w:t>压缩</w:t>
      </w:r>
      <w:r w:rsidR="00415041">
        <w:t>参数</w:t>
      </w:r>
      <w:r w:rsidR="00415041">
        <w:rPr>
          <w:rFonts w:hint="eastAsia"/>
        </w:rPr>
        <w:t>配置</w:t>
      </w:r>
    </w:p>
    <w:p w14:paraId="400B853C" w14:textId="77777777" w:rsidR="00415041" w:rsidRDefault="00415041" w:rsidP="00033DDA">
      <w:pPr>
        <w:pStyle w:val="2"/>
        <w:numPr>
          <w:ilvl w:val="0"/>
          <w:numId w:val="0"/>
        </w:numPr>
        <w:spacing w:line="360" w:lineRule="auto"/>
        <w:ind w:leftChars="200" w:left="420"/>
      </w:pPr>
      <w:bookmarkStart w:id="2" w:name="_Hlk43559078"/>
      <w:r>
        <w:rPr>
          <w:rFonts w:hint="eastAsia"/>
        </w:rPr>
        <w:t>要在</w:t>
      </w:r>
      <w:r>
        <w:t>Hadoop</w:t>
      </w:r>
      <w:r>
        <w:t>中启用压缩，可以配置如下参数：</w:t>
      </w: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86"/>
        <w:gridCol w:w="2409"/>
        <w:gridCol w:w="1276"/>
        <w:gridCol w:w="1951"/>
      </w:tblGrid>
      <w:tr w:rsidR="00415041" w14:paraId="03097A1D" w14:textId="77777777" w:rsidTr="00415041">
        <w:tc>
          <w:tcPr>
            <w:tcW w:w="2586" w:type="dxa"/>
            <w:tcBorders>
              <w:left w:val="nil"/>
            </w:tcBorders>
          </w:tcPr>
          <w:p w14:paraId="32B403FC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参数</w:t>
            </w:r>
          </w:p>
        </w:tc>
        <w:tc>
          <w:tcPr>
            <w:tcW w:w="2409" w:type="dxa"/>
          </w:tcPr>
          <w:p w14:paraId="3F09BA75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默认值</w:t>
            </w:r>
          </w:p>
        </w:tc>
        <w:tc>
          <w:tcPr>
            <w:tcW w:w="1276" w:type="dxa"/>
          </w:tcPr>
          <w:p w14:paraId="7342E129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阶段</w:t>
            </w:r>
          </w:p>
        </w:tc>
        <w:tc>
          <w:tcPr>
            <w:tcW w:w="1951" w:type="dxa"/>
            <w:tcBorders>
              <w:right w:val="nil"/>
            </w:tcBorders>
          </w:tcPr>
          <w:p w14:paraId="67C4C6BF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建议</w:t>
            </w:r>
          </w:p>
        </w:tc>
      </w:tr>
      <w:tr w:rsidR="00415041" w14:paraId="3DE10A11" w14:textId="77777777" w:rsidTr="00415041">
        <w:tc>
          <w:tcPr>
            <w:tcW w:w="2586" w:type="dxa"/>
            <w:tcBorders>
              <w:left w:val="nil"/>
            </w:tcBorders>
          </w:tcPr>
          <w:p w14:paraId="1D9E4D28" w14:textId="77777777" w:rsidR="00415041" w:rsidRPr="0064158B" w:rsidRDefault="00415041" w:rsidP="00415041">
            <w:pPr>
              <w:pStyle w:val="afe"/>
              <w:rPr>
                <w:color w:val="FF0000"/>
              </w:rPr>
            </w:pPr>
            <w:proofErr w:type="spellStart"/>
            <w:proofErr w:type="gramStart"/>
            <w:r w:rsidRPr="0064158B">
              <w:rPr>
                <w:rFonts w:hint="eastAsia"/>
                <w:color w:val="FF0000"/>
              </w:rPr>
              <w:t>io.compression</w:t>
            </w:r>
            <w:proofErr w:type="gramEnd"/>
            <w:r w:rsidRPr="0064158B">
              <w:rPr>
                <w:rFonts w:hint="eastAsia"/>
                <w:color w:val="FF0000"/>
              </w:rPr>
              <w:t>.codecs</w:t>
            </w:r>
            <w:proofErr w:type="spellEnd"/>
            <w:r w:rsidRPr="0064158B">
              <w:rPr>
                <w:rFonts w:hint="eastAsia"/>
                <w:color w:val="FF0000"/>
              </w:rPr>
              <w:t xml:space="preserve">   </w:t>
            </w:r>
          </w:p>
          <w:p w14:paraId="5D02A7DC" w14:textId="77777777" w:rsidR="00415041" w:rsidRPr="0064158B" w:rsidRDefault="00415041" w:rsidP="00415041">
            <w:pPr>
              <w:pStyle w:val="afe"/>
              <w:rPr>
                <w:color w:val="FF0000"/>
              </w:rPr>
            </w:pPr>
            <w:r w:rsidRPr="0064158B">
              <w:rPr>
                <w:rFonts w:hint="eastAsia"/>
                <w:color w:val="FF0000"/>
              </w:rPr>
              <w:t>（在core-site.xml中配置）</w:t>
            </w:r>
          </w:p>
        </w:tc>
        <w:tc>
          <w:tcPr>
            <w:tcW w:w="2409" w:type="dxa"/>
          </w:tcPr>
          <w:p w14:paraId="49EE99D5" w14:textId="77777777" w:rsidR="00415041" w:rsidRPr="0064158B" w:rsidRDefault="00415041" w:rsidP="00415041">
            <w:pPr>
              <w:pStyle w:val="afe"/>
              <w:rPr>
                <w:color w:val="FF0000"/>
              </w:rPr>
            </w:pPr>
            <w:proofErr w:type="spellStart"/>
            <w:proofErr w:type="gramStart"/>
            <w:r w:rsidRPr="0064158B">
              <w:rPr>
                <w:rFonts w:hint="eastAsia"/>
                <w:color w:val="FF0000"/>
              </w:rPr>
              <w:t>org.apache.hadoop.io.compress</w:t>
            </w:r>
            <w:proofErr w:type="gramEnd"/>
            <w:r w:rsidRPr="0064158B">
              <w:rPr>
                <w:rFonts w:hint="eastAsia"/>
                <w:color w:val="FF0000"/>
              </w:rPr>
              <w:t>.DefaultCodec</w:t>
            </w:r>
            <w:proofErr w:type="spellEnd"/>
            <w:r w:rsidRPr="0064158B">
              <w:rPr>
                <w:rFonts w:hint="eastAsia"/>
                <w:color w:val="FF0000"/>
              </w:rPr>
              <w:t xml:space="preserve">, </w:t>
            </w:r>
            <w:proofErr w:type="spellStart"/>
            <w:r w:rsidRPr="0064158B">
              <w:rPr>
                <w:rFonts w:hint="eastAsia"/>
                <w:color w:val="FF0000"/>
              </w:rPr>
              <w:t>org.apache.hadoop.io.compress.GzipCodec</w:t>
            </w:r>
            <w:proofErr w:type="spellEnd"/>
            <w:r w:rsidRPr="0064158B">
              <w:rPr>
                <w:rFonts w:hint="eastAsia"/>
                <w:color w:val="FF0000"/>
              </w:rPr>
              <w:t>, org.apache.hadoop.io.compress.BZip2Codec</w:t>
            </w:r>
          </w:p>
          <w:p w14:paraId="61906455" w14:textId="77777777" w:rsidR="00415041" w:rsidRPr="0064158B" w:rsidRDefault="00415041" w:rsidP="00415041">
            <w:pPr>
              <w:pStyle w:val="afe"/>
              <w:rPr>
                <w:color w:val="FF0000"/>
              </w:rPr>
            </w:pPr>
          </w:p>
        </w:tc>
        <w:tc>
          <w:tcPr>
            <w:tcW w:w="1276" w:type="dxa"/>
          </w:tcPr>
          <w:p w14:paraId="7B65F68E" w14:textId="77777777" w:rsidR="00415041" w:rsidRPr="0064158B" w:rsidRDefault="00415041" w:rsidP="00415041">
            <w:pPr>
              <w:pStyle w:val="afe"/>
              <w:rPr>
                <w:color w:val="FF0000"/>
              </w:rPr>
            </w:pPr>
            <w:r w:rsidRPr="0064158B">
              <w:rPr>
                <w:rFonts w:hint="eastAsia"/>
                <w:color w:val="FF0000"/>
              </w:rPr>
              <w:t>输入压缩</w:t>
            </w:r>
          </w:p>
        </w:tc>
        <w:tc>
          <w:tcPr>
            <w:tcW w:w="1951" w:type="dxa"/>
            <w:tcBorders>
              <w:right w:val="nil"/>
            </w:tcBorders>
          </w:tcPr>
          <w:p w14:paraId="11B09216" w14:textId="77777777" w:rsidR="00415041" w:rsidRPr="0064158B" w:rsidRDefault="00415041" w:rsidP="00415041">
            <w:pPr>
              <w:pStyle w:val="afe"/>
              <w:rPr>
                <w:color w:val="FF0000"/>
              </w:rPr>
            </w:pPr>
            <w:r w:rsidRPr="0064158B">
              <w:rPr>
                <w:rFonts w:hint="eastAsia"/>
                <w:color w:val="FF0000"/>
              </w:rPr>
              <w:t>Hadoop使用文件扩展名判断是否支持某种编解码器</w:t>
            </w:r>
          </w:p>
        </w:tc>
      </w:tr>
      <w:tr w:rsidR="00415041" w14:paraId="02AE5A3F" w14:textId="77777777" w:rsidTr="00415041">
        <w:tc>
          <w:tcPr>
            <w:tcW w:w="2586" w:type="dxa"/>
            <w:tcBorders>
              <w:left w:val="nil"/>
            </w:tcBorders>
          </w:tcPr>
          <w:p w14:paraId="7D4C113A" w14:textId="77777777" w:rsidR="00415041" w:rsidRPr="0064158B" w:rsidRDefault="00415041" w:rsidP="00415041">
            <w:pPr>
              <w:pStyle w:val="afe"/>
              <w:rPr>
                <w:color w:val="00B0F0"/>
              </w:rPr>
            </w:pPr>
            <w:proofErr w:type="spellStart"/>
            <w:r w:rsidRPr="0064158B">
              <w:rPr>
                <w:rFonts w:hint="eastAsia"/>
                <w:color w:val="00B0F0"/>
              </w:rPr>
              <w:t>mapreduce.map.output.compress</w:t>
            </w:r>
            <w:proofErr w:type="spellEnd"/>
            <w:r w:rsidRPr="0064158B">
              <w:rPr>
                <w:rFonts w:hint="eastAsia"/>
                <w:color w:val="00B0F0"/>
              </w:rPr>
              <w:t>（在mapred-site.xml中配置）</w:t>
            </w:r>
          </w:p>
        </w:tc>
        <w:tc>
          <w:tcPr>
            <w:tcW w:w="2409" w:type="dxa"/>
          </w:tcPr>
          <w:p w14:paraId="6A3DE337" w14:textId="77777777" w:rsidR="00415041" w:rsidRPr="0064158B" w:rsidRDefault="00415041" w:rsidP="00415041">
            <w:pPr>
              <w:pStyle w:val="afe"/>
              <w:rPr>
                <w:color w:val="00B0F0"/>
              </w:rPr>
            </w:pPr>
            <w:r w:rsidRPr="0064158B">
              <w:rPr>
                <w:rFonts w:hint="eastAsia"/>
                <w:color w:val="00B0F0"/>
              </w:rPr>
              <w:t>false</w:t>
            </w:r>
          </w:p>
        </w:tc>
        <w:tc>
          <w:tcPr>
            <w:tcW w:w="1276" w:type="dxa"/>
          </w:tcPr>
          <w:p w14:paraId="6342ACA4" w14:textId="77777777" w:rsidR="00415041" w:rsidRPr="0064158B" w:rsidRDefault="00415041" w:rsidP="00415041">
            <w:pPr>
              <w:pStyle w:val="afe"/>
              <w:rPr>
                <w:color w:val="00B0F0"/>
              </w:rPr>
            </w:pPr>
            <w:r w:rsidRPr="0064158B">
              <w:rPr>
                <w:rFonts w:hint="eastAsia"/>
                <w:color w:val="00B0F0"/>
              </w:rPr>
              <w:t>mapper输出</w:t>
            </w:r>
          </w:p>
        </w:tc>
        <w:tc>
          <w:tcPr>
            <w:tcW w:w="1951" w:type="dxa"/>
            <w:tcBorders>
              <w:right w:val="nil"/>
            </w:tcBorders>
          </w:tcPr>
          <w:p w14:paraId="0FE5EC7E" w14:textId="77777777" w:rsidR="00415041" w:rsidRPr="0064158B" w:rsidRDefault="00415041" w:rsidP="00415041">
            <w:pPr>
              <w:pStyle w:val="afe"/>
              <w:rPr>
                <w:color w:val="00B0F0"/>
              </w:rPr>
            </w:pPr>
            <w:r w:rsidRPr="0064158B">
              <w:rPr>
                <w:rFonts w:hint="eastAsia"/>
                <w:color w:val="00B0F0"/>
              </w:rPr>
              <w:t>这个参数设为true启用压缩</w:t>
            </w:r>
          </w:p>
        </w:tc>
      </w:tr>
      <w:tr w:rsidR="00415041" w14:paraId="04488677" w14:textId="77777777" w:rsidTr="00415041">
        <w:tc>
          <w:tcPr>
            <w:tcW w:w="2586" w:type="dxa"/>
            <w:tcBorders>
              <w:left w:val="nil"/>
            </w:tcBorders>
          </w:tcPr>
          <w:p w14:paraId="75C8C666" w14:textId="77777777" w:rsidR="00415041" w:rsidRPr="0064158B" w:rsidRDefault="00415041" w:rsidP="00415041">
            <w:pPr>
              <w:pStyle w:val="afe"/>
              <w:rPr>
                <w:color w:val="00B0F0"/>
              </w:rPr>
            </w:pPr>
            <w:proofErr w:type="spellStart"/>
            <w:r w:rsidRPr="0064158B">
              <w:rPr>
                <w:rFonts w:hint="eastAsia"/>
                <w:color w:val="00B0F0"/>
              </w:rPr>
              <w:t>mapreduce.map.output.compress.codec</w:t>
            </w:r>
            <w:proofErr w:type="spellEnd"/>
            <w:r w:rsidRPr="0064158B">
              <w:rPr>
                <w:rFonts w:hint="eastAsia"/>
                <w:color w:val="00B0F0"/>
              </w:rPr>
              <w:t>（在mapred-site.xml中配置）</w:t>
            </w:r>
          </w:p>
        </w:tc>
        <w:tc>
          <w:tcPr>
            <w:tcW w:w="2409" w:type="dxa"/>
          </w:tcPr>
          <w:p w14:paraId="32703B02" w14:textId="77777777" w:rsidR="00415041" w:rsidRPr="0064158B" w:rsidRDefault="00415041" w:rsidP="00415041">
            <w:pPr>
              <w:pStyle w:val="afe"/>
              <w:rPr>
                <w:color w:val="00B0F0"/>
              </w:rPr>
            </w:pPr>
            <w:proofErr w:type="spellStart"/>
            <w:proofErr w:type="gramStart"/>
            <w:r w:rsidRPr="0064158B">
              <w:rPr>
                <w:rFonts w:hint="eastAsia"/>
                <w:color w:val="00B0F0"/>
              </w:rPr>
              <w:t>org.apache.hadoop.io.compress</w:t>
            </w:r>
            <w:proofErr w:type="gramEnd"/>
            <w:r w:rsidRPr="0064158B">
              <w:rPr>
                <w:rFonts w:hint="eastAsia"/>
                <w:color w:val="00B0F0"/>
              </w:rPr>
              <w:t>.DefaultCodec</w:t>
            </w:r>
            <w:proofErr w:type="spellEnd"/>
          </w:p>
        </w:tc>
        <w:tc>
          <w:tcPr>
            <w:tcW w:w="1276" w:type="dxa"/>
          </w:tcPr>
          <w:p w14:paraId="16948130" w14:textId="77777777" w:rsidR="00415041" w:rsidRPr="0064158B" w:rsidRDefault="00415041" w:rsidP="00415041">
            <w:pPr>
              <w:pStyle w:val="afe"/>
              <w:rPr>
                <w:color w:val="00B0F0"/>
              </w:rPr>
            </w:pPr>
            <w:r w:rsidRPr="0064158B">
              <w:rPr>
                <w:rFonts w:hint="eastAsia"/>
                <w:color w:val="00B0F0"/>
              </w:rPr>
              <w:t>mapper输出</w:t>
            </w:r>
          </w:p>
        </w:tc>
        <w:tc>
          <w:tcPr>
            <w:tcW w:w="1951" w:type="dxa"/>
            <w:tcBorders>
              <w:right w:val="nil"/>
            </w:tcBorders>
          </w:tcPr>
          <w:p w14:paraId="5A2CD086" w14:textId="77777777" w:rsidR="00415041" w:rsidRPr="0064158B" w:rsidRDefault="00415041" w:rsidP="00415041">
            <w:pPr>
              <w:pStyle w:val="afe"/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企业</w:t>
            </w:r>
            <w:r>
              <w:rPr>
                <w:color w:val="00B0F0"/>
              </w:rPr>
              <w:t>多</w:t>
            </w:r>
            <w:r w:rsidRPr="0064158B">
              <w:rPr>
                <w:rFonts w:hint="eastAsia"/>
                <w:color w:val="00B0F0"/>
              </w:rPr>
              <w:t>使用LZO或</w:t>
            </w:r>
            <w:r>
              <w:rPr>
                <w:color w:val="00B0F0"/>
              </w:rPr>
              <w:t>S</w:t>
            </w:r>
            <w:r w:rsidRPr="0064158B">
              <w:rPr>
                <w:rFonts w:hint="eastAsia"/>
                <w:color w:val="00B0F0"/>
              </w:rPr>
              <w:t>nappy编解码器在此阶段压缩数据</w:t>
            </w:r>
          </w:p>
        </w:tc>
      </w:tr>
      <w:tr w:rsidR="00415041" w14:paraId="3D66E042" w14:textId="77777777" w:rsidTr="00415041">
        <w:tc>
          <w:tcPr>
            <w:tcW w:w="2586" w:type="dxa"/>
            <w:tcBorders>
              <w:left w:val="nil"/>
            </w:tcBorders>
          </w:tcPr>
          <w:p w14:paraId="6D5B3847" w14:textId="77777777" w:rsidR="00415041" w:rsidRPr="0064158B" w:rsidRDefault="00415041" w:rsidP="00415041">
            <w:pPr>
              <w:pStyle w:val="afe"/>
              <w:rPr>
                <w:color w:val="7030A0"/>
              </w:rPr>
            </w:pPr>
            <w:proofErr w:type="spellStart"/>
            <w:r w:rsidRPr="0064158B">
              <w:rPr>
                <w:rFonts w:hint="eastAsia"/>
                <w:color w:val="7030A0"/>
              </w:rPr>
              <w:t>mapreduce.output.fileoutputformat.compress</w:t>
            </w:r>
            <w:proofErr w:type="spellEnd"/>
            <w:r w:rsidRPr="0064158B">
              <w:rPr>
                <w:rFonts w:hint="eastAsia"/>
                <w:color w:val="7030A0"/>
              </w:rPr>
              <w:t>（在mapred-site.xml中配置）</w:t>
            </w:r>
          </w:p>
        </w:tc>
        <w:tc>
          <w:tcPr>
            <w:tcW w:w="2409" w:type="dxa"/>
          </w:tcPr>
          <w:p w14:paraId="5F8AECB5" w14:textId="77777777" w:rsidR="00415041" w:rsidRPr="0064158B" w:rsidRDefault="00415041" w:rsidP="00415041">
            <w:pPr>
              <w:pStyle w:val="afe"/>
              <w:rPr>
                <w:color w:val="7030A0"/>
              </w:rPr>
            </w:pPr>
            <w:r w:rsidRPr="0064158B">
              <w:rPr>
                <w:rFonts w:hint="eastAsia"/>
                <w:color w:val="7030A0"/>
              </w:rPr>
              <w:t>false</w:t>
            </w:r>
          </w:p>
        </w:tc>
        <w:tc>
          <w:tcPr>
            <w:tcW w:w="1276" w:type="dxa"/>
          </w:tcPr>
          <w:p w14:paraId="6FA7D1C3" w14:textId="77777777" w:rsidR="00415041" w:rsidRPr="0064158B" w:rsidRDefault="00415041" w:rsidP="00415041">
            <w:pPr>
              <w:pStyle w:val="afe"/>
              <w:rPr>
                <w:color w:val="7030A0"/>
              </w:rPr>
            </w:pPr>
            <w:r w:rsidRPr="0064158B">
              <w:rPr>
                <w:rFonts w:hint="eastAsia"/>
                <w:color w:val="7030A0"/>
              </w:rPr>
              <w:t>reducer输出</w:t>
            </w:r>
          </w:p>
        </w:tc>
        <w:tc>
          <w:tcPr>
            <w:tcW w:w="1951" w:type="dxa"/>
            <w:tcBorders>
              <w:right w:val="nil"/>
            </w:tcBorders>
          </w:tcPr>
          <w:p w14:paraId="14272944" w14:textId="77777777" w:rsidR="00415041" w:rsidRPr="0064158B" w:rsidRDefault="00415041" w:rsidP="00415041">
            <w:pPr>
              <w:pStyle w:val="afe"/>
              <w:rPr>
                <w:color w:val="7030A0"/>
              </w:rPr>
            </w:pPr>
            <w:r w:rsidRPr="0064158B">
              <w:rPr>
                <w:rFonts w:hint="eastAsia"/>
                <w:color w:val="7030A0"/>
              </w:rPr>
              <w:t>这个参数设为true启用压缩</w:t>
            </w:r>
          </w:p>
        </w:tc>
      </w:tr>
      <w:tr w:rsidR="00415041" w14:paraId="378E7BC6" w14:textId="77777777" w:rsidTr="00415041">
        <w:tc>
          <w:tcPr>
            <w:tcW w:w="2586" w:type="dxa"/>
            <w:tcBorders>
              <w:left w:val="nil"/>
            </w:tcBorders>
          </w:tcPr>
          <w:p w14:paraId="2EB6138D" w14:textId="77777777" w:rsidR="00415041" w:rsidRPr="0064158B" w:rsidRDefault="00415041" w:rsidP="00415041">
            <w:pPr>
              <w:pStyle w:val="afe"/>
              <w:rPr>
                <w:color w:val="7030A0"/>
              </w:rPr>
            </w:pPr>
            <w:proofErr w:type="spellStart"/>
            <w:r w:rsidRPr="0064158B">
              <w:rPr>
                <w:rFonts w:hint="eastAsia"/>
                <w:color w:val="7030A0"/>
              </w:rPr>
              <w:t>mapreduce.output.fileoutputformat.compress.codec</w:t>
            </w:r>
            <w:proofErr w:type="spellEnd"/>
            <w:r w:rsidRPr="0064158B">
              <w:rPr>
                <w:rFonts w:hint="eastAsia"/>
                <w:color w:val="7030A0"/>
              </w:rPr>
              <w:t>（在mapred-site.xml中配置）</w:t>
            </w:r>
          </w:p>
        </w:tc>
        <w:tc>
          <w:tcPr>
            <w:tcW w:w="2409" w:type="dxa"/>
          </w:tcPr>
          <w:p w14:paraId="1A18DE51" w14:textId="5C68DA43" w:rsidR="00415041" w:rsidRPr="0064158B" w:rsidRDefault="00415041" w:rsidP="001F4D0B">
            <w:pPr>
              <w:pStyle w:val="afe"/>
              <w:spacing w:line="240" w:lineRule="auto"/>
              <w:rPr>
                <w:color w:val="7030A0"/>
              </w:rPr>
            </w:pPr>
            <w:proofErr w:type="spellStart"/>
            <w:proofErr w:type="gramStart"/>
            <w:r w:rsidRPr="0064158B">
              <w:rPr>
                <w:rFonts w:hint="eastAsia"/>
                <w:color w:val="7030A0"/>
              </w:rPr>
              <w:t>org.apache.hadoop.io.compress</w:t>
            </w:r>
            <w:proofErr w:type="gramEnd"/>
            <w:r w:rsidRPr="0064158B">
              <w:rPr>
                <w:rFonts w:hint="eastAsia"/>
                <w:color w:val="7030A0"/>
              </w:rPr>
              <w:t>.DefaultCodec</w:t>
            </w:r>
            <w:proofErr w:type="spellEnd"/>
          </w:p>
        </w:tc>
        <w:tc>
          <w:tcPr>
            <w:tcW w:w="1276" w:type="dxa"/>
          </w:tcPr>
          <w:p w14:paraId="471597F3" w14:textId="77777777" w:rsidR="00415041" w:rsidRPr="0064158B" w:rsidRDefault="00415041" w:rsidP="00415041">
            <w:pPr>
              <w:pStyle w:val="afe"/>
              <w:rPr>
                <w:color w:val="7030A0"/>
              </w:rPr>
            </w:pPr>
            <w:r w:rsidRPr="0064158B">
              <w:rPr>
                <w:rFonts w:hint="eastAsia"/>
                <w:color w:val="7030A0"/>
              </w:rPr>
              <w:t>reducer输出</w:t>
            </w:r>
          </w:p>
        </w:tc>
        <w:tc>
          <w:tcPr>
            <w:tcW w:w="1951" w:type="dxa"/>
            <w:tcBorders>
              <w:right w:val="nil"/>
            </w:tcBorders>
          </w:tcPr>
          <w:p w14:paraId="22732CE8" w14:textId="77777777" w:rsidR="00415041" w:rsidRPr="0064158B" w:rsidRDefault="00415041" w:rsidP="00415041">
            <w:pPr>
              <w:pStyle w:val="afe"/>
              <w:rPr>
                <w:color w:val="7030A0"/>
              </w:rPr>
            </w:pPr>
            <w:r w:rsidRPr="0064158B">
              <w:rPr>
                <w:rFonts w:hint="eastAsia"/>
                <w:color w:val="7030A0"/>
              </w:rPr>
              <w:t>使用标准工具或者编解码器，如</w:t>
            </w:r>
            <w:proofErr w:type="spellStart"/>
            <w:r w:rsidRPr="0064158B">
              <w:rPr>
                <w:rFonts w:hint="eastAsia"/>
                <w:color w:val="7030A0"/>
              </w:rPr>
              <w:t>gzip</w:t>
            </w:r>
            <w:proofErr w:type="spellEnd"/>
            <w:r w:rsidRPr="0064158B">
              <w:rPr>
                <w:rFonts w:hint="eastAsia"/>
                <w:color w:val="7030A0"/>
              </w:rPr>
              <w:t>和bzip2</w:t>
            </w:r>
          </w:p>
        </w:tc>
      </w:tr>
      <w:tr w:rsidR="00415041" w14:paraId="1BD98E99" w14:textId="77777777" w:rsidTr="00415041">
        <w:tc>
          <w:tcPr>
            <w:tcW w:w="2586" w:type="dxa"/>
            <w:tcBorders>
              <w:left w:val="nil"/>
            </w:tcBorders>
          </w:tcPr>
          <w:p w14:paraId="702F3D4F" w14:textId="77777777" w:rsidR="00415041" w:rsidRPr="0064158B" w:rsidRDefault="00415041" w:rsidP="00415041">
            <w:pPr>
              <w:pStyle w:val="afe"/>
              <w:rPr>
                <w:color w:val="7030A0"/>
              </w:rPr>
            </w:pPr>
            <w:proofErr w:type="spellStart"/>
            <w:r w:rsidRPr="0064158B">
              <w:rPr>
                <w:rFonts w:hint="eastAsia"/>
                <w:color w:val="7030A0"/>
              </w:rPr>
              <w:t>mapreduce.output.fileoutputformat.compress.type</w:t>
            </w:r>
            <w:proofErr w:type="spellEnd"/>
            <w:r w:rsidRPr="0064158B">
              <w:rPr>
                <w:rFonts w:hint="eastAsia"/>
                <w:color w:val="7030A0"/>
              </w:rPr>
              <w:t>（在mapred-site.xml中配置）</w:t>
            </w:r>
          </w:p>
        </w:tc>
        <w:tc>
          <w:tcPr>
            <w:tcW w:w="2409" w:type="dxa"/>
          </w:tcPr>
          <w:p w14:paraId="5F4FEC7E" w14:textId="77777777" w:rsidR="00415041" w:rsidRPr="0064158B" w:rsidRDefault="00415041" w:rsidP="00415041">
            <w:pPr>
              <w:pStyle w:val="afe"/>
              <w:rPr>
                <w:color w:val="7030A0"/>
              </w:rPr>
            </w:pPr>
            <w:r w:rsidRPr="0064158B">
              <w:rPr>
                <w:rFonts w:hint="eastAsia"/>
                <w:color w:val="7030A0"/>
              </w:rPr>
              <w:t>RECORD</w:t>
            </w:r>
          </w:p>
        </w:tc>
        <w:tc>
          <w:tcPr>
            <w:tcW w:w="1276" w:type="dxa"/>
          </w:tcPr>
          <w:p w14:paraId="18309417" w14:textId="77777777" w:rsidR="00415041" w:rsidRPr="0064158B" w:rsidRDefault="00415041" w:rsidP="00415041">
            <w:pPr>
              <w:pStyle w:val="afe"/>
              <w:rPr>
                <w:color w:val="7030A0"/>
              </w:rPr>
            </w:pPr>
            <w:r w:rsidRPr="0064158B">
              <w:rPr>
                <w:rFonts w:hint="eastAsia"/>
                <w:color w:val="7030A0"/>
              </w:rPr>
              <w:t>reducer输出</w:t>
            </w:r>
          </w:p>
        </w:tc>
        <w:tc>
          <w:tcPr>
            <w:tcW w:w="1951" w:type="dxa"/>
            <w:tcBorders>
              <w:right w:val="nil"/>
            </w:tcBorders>
          </w:tcPr>
          <w:p w14:paraId="1AADE291" w14:textId="77777777" w:rsidR="00415041" w:rsidRPr="0064158B" w:rsidRDefault="00415041" w:rsidP="00415041">
            <w:pPr>
              <w:pStyle w:val="afe"/>
              <w:rPr>
                <w:color w:val="7030A0"/>
              </w:rPr>
            </w:pPr>
            <w:proofErr w:type="spellStart"/>
            <w:r w:rsidRPr="0064158B">
              <w:rPr>
                <w:rFonts w:hint="eastAsia"/>
                <w:color w:val="7030A0"/>
              </w:rPr>
              <w:t>SequenceFile</w:t>
            </w:r>
            <w:proofErr w:type="spellEnd"/>
            <w:r w:rsidRPr="0064158B">
              <w:rPr>
                <w:rFonts w:hint="eastAsia"/>
                <w:color w:val="7030A0"/>
              </w:rPr>
              <w:t>输出使用的压缩类型：NONE和BLOCK</w:t>
            </w:r>
          </w:p>
        </w:tc>
      </w:tr>
    </w:tbl>
    <w:bookmarkEnd w:id="2"/>
    <w:p w14:paraId="044046B9" w14:textId="79F2F3A1" w:rsidR="00415041" w:rsidRDefault="006C05D6" w:rsidP="00415041">
      <w:pPr>
        <w:pStyle w:val="20"/>
      </w:pPr>
      <w:r>
        <w:lastRenderedPageBreak/>
        <w:t>1</w:t>
      </w:r>
      <w:r w:rsidR="00EC7596">
        <w:t xml:space="preserve">.6 </w:t>
      </w:r>
      <w:r w:rsidR="00415041">
        <w:rPr>
          <w:rFonts w:hint="eastAsia"/>
        </w:rPr>
        <w:t>压缩实操案例</w:t>
      </w:r>
    </w:p>
    <w:p w14:paraId="30E5D118" w14:textId="649FE237" w:rsidR="00415041" w:rsidRDefault="006C05D6" w:rsidP="00415041">
      <w:pPr>
        <w:pStyle w:val="3"/>
      </w:pPr>
      <w:r>
        <w:t>1</w:t>
      </w:r>
      <w:r w:rsidR="00EC7596">
        <w:t xml:space="preserve">.6.1 </w:t>
      </w:r>
      <w:r w:rsidR="00415041">
        <w:t>数据流的压缩和解压缩</w:t>
      </w:r>
    </w:p>
    <w:p w14:paraId="7B934DCC" w14:textId="77777777" w:rsidR="00415041" w:rsidRDefault="00415041" w:rsidP="00033DDA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object w:dxaOrig="7202" w:dyaOrig="4049" w14:anchorId="5C7A62FE">
          <v:shape id="_x0000_i1032" type="#_x0000_t75" style="width:417.35pt;height:235.35pt" o:ole="">
            <v:imagedata r:id="rId23" o:title=""/>
          </v:shape>
          <o:OLEObject Type="Embed" ProgID="PowerPoint.Show.12" ShapeID="_x0000_i1032" DrawAspect="Content" ObjectID="_1654250606" r:id="rId24"/>
        </w:object>
      </w:r>
      <w:r>
        <w:rPr>
          <w:rFonts w:hint="eastAsia"/>
        </w:rPr>
        <w:t>测试</w:t>
      </w:r>
      <w:r>
        <w:t>一下如下压缩方式</w:t>
      </w:r>
      <w:r>
        <w:rPr>
          <w:rFonts w:hint="eastAsia"/>
        </w:rPr>
        <w:t>：</w:t>
      </w:r>
    </w:p>
    <w:tbl>
      <w:tblPr>
        <w:tblW w:w="823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28"/>
        <w:gridCol w:w="4404"/>
      </w:tblGrid>
      <w:tr w:rsidR="00415041" w14:paraId="3BD6E2E2" w14:textId="77777777" w:rsidTr="009D6297">
        <w:tc>
          <w:tcPr>
            <w:tcW w:w="3828" w:type="dxa"/>
            <w:tcBorders>
              <w:left w:val="nil"/>
            </w:tcBorders>
            <w:vAlign w:val="center"/>
          </w:tcPr>
          <w:p w14:paraId="29981F24" w14:textId="77777777" w:rsidR="00415041" w:rsidRPr="00093B8B" w:rsidRDefault="00415041" w:rsidP="004F36A3">
            <w:pPr>
              <w:pStyle w:val="afe"/>
            </w:pPr>
            <w:r w:rsidRPr="00093B8B">
              <w:rPr>
                <w:rFonts w:hint="eastAsia"/>
              </w:rPr>
              <w:t>DEFLATE</w:t>
            </w:r>
          </w:p>
        </w:tc>
        <w:tc>
          <w:tcPr>
            <w:tcW w:w="4404" w:type="dxa"/>
            <w:tcBorders>
              <w:right w:val="nil"/>
            </w:tcBorders>
            <w:vAlign w:val="center"/>
          </w:tcPr>
          <w:p w14:paraId="4BEF7135" w14:textId="77777777" w:rsidR="00415041" w:rsidRPr="00093B8B" w:rsidRDefault="00415041" w:rsidP="004F36A3">
            <w:pPr>
              <w:pStyle w:val="afe"/>
            </w:pPr>
            <w:proofErr w:type="spellStart"/>
            <w:proofErr w:type="gramStart"/>
            <w:r w:rsidRPr="00093B8B">
              <w:rPr>
                <w:rFonts w:hint="eastAsia"/>
              </w:rPr>
              <w:t>org.apache.hadoop.io.compress</w:t>
            </w:r>
            <w:proofErr w:type="gramEnd"/>
            <w:r w:rsidRPr="00093B8B">
              <w:rPr>
                <w:rFonts w:hint="eastAsia"/>
              </w:rPr>
              <w:t>.DefaultCodec</w:t>
            </w:r>
            <w:proofErr w:type="spellEnd"/>
          </w:p>
        </w:tc>
      </w:tr>
      <w:tr w:rsidR="00415041" w14:paraId="70E75144" w14:textId="77777777" w:rsidTr="009D6297">
        <w:tc>
          <w:tcPr>
            <w:tcW w:w="3828" w:type="dxa"/>
            <w:tcBorders>
              <w:left w:val="nil"/>
            </w:tcBorders>
            <w:vAlign w:val="center"/>
          </w:tcPr>
          <w:p w14:paraId="3DCACFC5" w14:textId="77777777" w:rsidR="00415041" w:rsidRPr="00093B8B" w:rsidRDefault="00415041" w:rsidP="004F36A3">
            <w:pPr>
              <w:pStyle w:val="afe"/>
            </w:pPr>
            <w:proofErr w:type="spellStart"/>
            <w:r w:rsidRPr="00093B8B">
              <w:rPr>
                <w:rFonts w:hint="eastAsia"/>
              </w:rPr>
              <w:t>gzip</w:t>
            </w:r>
            <w:proofErr w:type="spellEnd"/>
          </w:p>
        </w:tc>
        <w:tc>
          <w:tcPr>
            <w:tcW w:w="4404" w:type="dxa"/>
            <w:tcBorders>
              <w:right w:val="nil"/>
            </w:tcBorders>
            <w:vAlign w:val="center"/>
          </w:tcPr>
          <w:p w14:paraId="28917FFA" w14:textId="77777777" w:rsidR="00415041" w:rsidRPr="00093B8B" w:rsidRDefault="00415041" w:rsidP="004F36A3">
            <w:pPr>
              <w:pStyle w:val="afe"/>
            </w:pPr>
            <w:proofErr w:type="spellStart"/>
            <w:proofErr w:type="gramStart"/>
            <w:r w:rsidRPr="00093B8B">
              <w:rPr>
                <w:rFonts w:hint="eastAsia"/>
              </w:rPr>
              <w:t>org.apache.hadoop.io.compress</w:t>
            </w:r>
            <w:proofErr w:type="gramEnd"/>
            <w:r w:rsidRPr="00093B8B">
              <w:rPr>
                <w:rFonts w:hint="eastAsia"/>
              </w:rPr>
              <w:t>.GzipCodec</w:t>
            </w:r>
            <w:proofErr w:type="spellEnd"/>
          </w:p>
        </w:tc>
      </w:tr>
      <w:tr w:rsidR="00415041" w14:paraId="338898C7" w14:textId="77777777" w:rsidTr="009D6297">
        <w:tc>
          <w:tcPr>
            <w:tcW w:w="3828" w:type="dxa"/>
            <w:tcBorders>
              <w:left w:val="nil"/>
            </w:tcBorders>
            <w:vAlign w:val="center"/>
          </w:tcPr>
          <w:p w14:paraId="7525876D" w14:textId="77777777" w:rsidR="00415041" w:rsidRPr="00093B8B" w:rsidRDefault="00415041" w:rsidP="004F36A3">
            <w:pPr>
              <w:pStyle w:val="afe"/>
            </w:pPr>
            <w:r w:rsidRPr="00093B8B">
              <w:rPr>
                <w:rFonts w:hint="eastAsia"/>
              </w:rPr>
              <w:t>bzip2</w:t>
            </w:r>
          </w:p>
        </w:tc>
        <w:tc>
          <w:tcPr>
            <w:tcW w:w="4404" w:type="dxa"/>
            <w:tcBorders>
              <w:right w:val="nil"/>
            </w:tcBorders>
            <w:vAlign w:val="center"/>
          </w:tcPr>
          <w:p w14:paraId="3BC945D4" w14:textId="77777777" w:rsidR="00415041" w:rsidRPr="00093B8B" w:rsidRDefault="00415041" w:rsidP="004F36A3">
            <w:pPr>
              <w:pStyle w:val="afe"/>
            </w:pPr>
            <w:proofErr w:type="gramStart"/>
            <w:r w:rsidRPr="00093B8B">
              <w:rPr>
                <w:rFonts w:hint="eastAsia"/>
              </w:rPr>
              <w:t>org.apache.hadoop.io.compress</w:t>
            </w:r>
            <w:proofErr w:type="gramEnd"/>
            <w:r w:rsidRPr="00093B8B">
              <w:rPr>
                <w:rFonts w:hint="eastAsia"/>
              </w:rPr>
              <w:t>.BZip2Codec</w:t>
            </w:r>
          </w:p>
        </w:tc>
      </w:tr>
    </w:tbl>
    <w:p w14:paraId="1A59DE11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 xml:space="preserve">package </w:t>
      </w:r>
      <w:proofErr w:type="spellStart"/>
      <w:proofErr w:type="gramStart"/>
      <w:r w:rsidRPr="00093B8B">
        <w:rPr>
          <w:rFonts w:hint="eastAsia"/>
        </w:rPr>
        <w:t>com.atguigu</w:t>
      </w:r>
      <w:proofErr w:type="gramEnd"/>
      <w:r w:rsidRPr="00093B8B">
        <w:rPr>
          <w:rFonts w:hint="eastAsia"/>
        </w:rPr>
        <w:t>.mapreduce.compress</w:t>
      </w:r>
      <w:proofErr w:type="spellEnd"/>
      <w:r w:rsidRPr="00093B8B">
        <w:rPr>
          <w:rFonts w:hint="eastAsia"/>
        </w:rPr>
        <w:t>;</w:t>
      </w:r>
    </w:p>
    <w:p w14:paraId="04A8E881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 xml:space="preserve">import </w:t>
      </w:r>
      <w:proofErr w:type="spellStart"/>
      <w:proofErr w:type="gramStart"/>
      <w:r w:rsidRPr="00093B8B">
        <w:rPr>
          <w:rFonts w:hint="eastAsia"/>
        </w:rPr>
        <w:t>java.io.File</w:t>
      </w:r>
      <w:proofErr w:type="spellEnd"/>
      <w:proofErr w:type="gramEnd"/>
      <w:r w:rsidRPr="00093B8B">
        <w:rPr>
          <w:rFonts w:hint="eastAsia"/>
        </w:rPr>
        <w:t>;</w:t>
      </w:r>
    </w:p>
    <w:p w14:paraId="5EEC446D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 xml:space="preserve">import </w:t>
      </w:r>
      <w:proofErr w:type="spellStart"/>
      <w:proofErr w:type="gramStart"/>
      <w:r w:rsidRPr="00093B8B">
        <w:rPr>
          <w:rFonts w:hint="eastAsia"/>
        </w:rPr>
        <w:t>java.io.FileInputStream</w:t>
      </w:r>
      <w:proofErr w:type="spellEnd"/>
      <w:proofErr w:type="gramEnd"/>
      <w:r w:rsidRPr="00093B8B">
        <w:rPr>
          <w:rFonts w:hint="eastAsia"/>
        </w:rPr>
        <w:t>;</w:t>
      </w:r>
    </w:p>
    <w:p w14:paraId="2909DFD8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 xml:space="preserve">import </w:t>
      </w:r>
      <w:proofErr w:type="spellStart"/>
      <w:proofErr w:type="gramStart"/>
      <w:r w:rsidRPr="00093B8B">
        <w:rPr>
          <w:rFonts w:hint="eastAsia"/>
        </w:rPr>
        <w:t>java.io.FileNotFoundException</w:t>
      </w:r>
      <w:proofErr w:type="spellEnd"/>
      <w:proofErr w:type="gramEnd"/>
      <w:r w:rsidRPr="00093B8B">
        <w:rPr>
          <w:rFonts w:hint="eastAsia"/>
        </w:rPr>
        <w:t>;</w:t>
      </w:r>
    </w:p>
    <w:p w14:paraId="7ADD1790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 xml:space="preserve">import </w:t>
      </w:r>
      <w:proofErr w:type="spellStart"/>
      <w:proofErr w:type="gramStart"/>
      <w:r w:rsidRPr="00093B8B">
        <w:rPr>
          <w:rFonts w:hint="eastAsia"/>
        </w:rPr>
        <w:t>java.io.FileOutputStream</w:t>
      </w:r>
      <w:proofErr w:type="spellEnd"/>
      <w:proofErr w:type="gramEnd"/>
      <w:r w:rsidRPr="00093B8B">
        <w:rPr>
          <w:rFonts w:hint="eastAsia"/>
        </w:rPr>
        <w:t>;</w:t>
      </w:r>
    </w:p>
    <w:p w14:paraId="0EDDF510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 xml:space="preserve">import </w:t>
      </w:r>
      <w:proofErr w:type="spellStart"/>
      <w:proofErr w:type="gramStart"/>
      <w:r w:rsidRPr="00093B8B">
        <w:rPr>
          <w:rFonts w:hint="eastAsia"/>
        </w:rPr>
        <w:t>java.io.IOException</w:t>
      </w:r>
      <w:proofErr w:type="spellEnd"/>
      <w:proofErr w:type="gramEnd"/>
      <w:r w:rsidRPr="00093B8B">
        <w:rPr>
          <w:rFonts w:hint="eastAsia"/>
        </w:rPr>
        <w:t>;</w:t>
      </w:r>
    </w:p>
    <w:p w14:paraId="740F2320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 xml:space="preserve">import </w:t>
      </w:r>
      <w:proofErr w:type="spellStart"/>
      <w:proofErr w:type="gramStart"/>
      <w:r w:rsidRPr="00093B8B">
        <w:rPr>
          <w:rFonts w:hint="eastAsia"/>
        </w:rPr>
        <w:t>org.apache</w:t>
      </w:r>
      <w:proofErr w:type="gramEnd"/>
      <w:r w:rsidRPr="00093B8B">
        <w:rPr>
          <w:rFonts w:hint="eastAsia"/>
        </w:rPr>
        <w:t>.hadoop.conf.Configuration</w:t>
      </w:r>
      <w:proofErr w:type="spellEnd"/>
      <w:r w:rsidRPr="00093B8B">
        <w:rPr>
          <w:rFonts w:hint="eastAsia"/>
        </w:rPr>
        <w:t>;</w:t>
      </w:r>
    </w:p>
    <w:p w14:paraId="03C38B4C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 xml:space="preserve">import </w:t>
      </w:r>
      <w:proofErr w:type="spellStart"/>
      <w:proofErr w:type="gramStart"/>
      <w:r w:rsidRPr="00093B8B">
        <w:rPr>
          <w:rFonts w:hint="eastAsia"/>
        </w:rPr>
        <w:t>org.apache</w:t>
      </w:r>
      <w:proofErr w:type="gramEnd"/>
      <w:r w:rsidRPr="00093B8B">
        <w:rPr>
          <w:rFonts w:hint="eastAsia"/>
        </w:rPr>
        <w:t>.hadoop.fs.Path</w:t>
      </w:r>
      <w:proofErr w:type="spellEnd"/>
      <w:r w:rsidRPr="00093B8B">
        <w:rPr>
          <w:rFonts w:hint="eastAsia"/>
        </w:rPr>
        <w:t>;</w:t>
      </w:r>
    </w:p>
    <w:p w14:paraId="7FC3A212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 xml:space="preserve">import </w:t>
      </w:r>
      <w:proofErr w:type="spellStart"/>
      <w:proofErr w:type="gramStart"/>
      <w:r w:rsidRPr="00093B8B">
        <w:rPr>
          <w:rFonts w:hint="eastAsia"/>
        </w:rPr>
        <w:t>org.apache.hadoop.io.IOUtils</w:t>
      </w:r>
      <w:proofErr w:type="spellEnd"/>
      <w:proofErr w:type="gramEnd"/>
      <w:r w:rsidRPr="00093B8B">
        <w:rPr>
          <w:rFonts w:hint="eastAsia"/>
        </w:rPr>
        <w:t>;</w:t>
      </w:r>
    </w:p>
    <w:p w14:paraId="0F2D86FA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 xml:space="preserve">import </w:t>
      </w:r>
      <w:proofErr w:type="spellStart"/>
      <w:proofErr w:type="gramStart"/>
      <w:r w:rsidRPr="00093B8B">
        <w:rPr>
          <w:rFonts w:hint="eastAsia"/>
        </w:rPr>
        <w:t>org.apache.hadoop.io.compress</w:t>
      </w:r>
      <w:proofErr w:type="gramEnd"/>
      <w:r w:rsidRPr="00093B8B">
        <w:rPr>
          <w:rFonts w:hint="eastAsia"/>
        </w:rPr>
        <w:t>.CompressionCodec</w:t>
      </w:r>
      <w:proofErr w:type="spellEnd"/>
      <w:r w:rsidRPr="00093B8B">
        <w:rPr>
          <w:rFonts w:hint="eastAsia"/>
        </w:rPr>
        <w:t>;</w:t>
      </w:r>
    </w:p>
    <w:p w14:paraId="609FD0CD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 xml:space="preserve">import </w:t>
      </w:r>
      <w:proofErr w:type="spellStart"/>
      <w:proofErr w:type="gramStart"/>
      <w:r w:rsidRPr="00093B8B">
        <w:rPr>
          <w:rFonts w:hint="eastAsia"/>
        </w:rPr>
        <w:t>org.apache.hadoop.io.compress</w:t>
      </w:r>
      <w:proofErr w:type="gramEnd"/>
      <w:r w:rsidRPr="00093B8B">
        <w:rPr>
          <w:rFonts w:hint="eastAsia"/>
        </w:rPr>
        <w:t>.CompressionCodecFactory</w:t>
      </w:r>
      <w:proofErr w:type="spellEnd"/>
      <w:r w:rsidRPr="00093B8B">
        <w:rPr>
          <w:rFonts w:hint="eastAsia"/>
        </w:rPr>
        <w:t>;</w:t>
      </w:r>
    </w:p>
    <w:p w14:paraId="6E1A3A36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 xml:space="preserve">import </w:t>
      </w:r>
      <w:proofErr w:type="spellStart"/>
      <w:proofErr w:type="gramStart"/>
      <w:r w:rsidRPr="00093B8B">
        <w:rPr>
          <w:rFonts w:hint="eastAsia"/>
        </w:rPr>
        <w:t>org.apache.hadoop.io.compress</w:t>
      </w:r>
      <w:proofErr w:type="gramEnd"/>
      <w:r w:rsidRPr="00093B8B">
        <w:rPr>
          <w:rFonts w:hint="eastAsia"/>
        </w:rPr>
        <w:t>.CompressionInputStream</w:t>
      </w:r>
      <w:proofErr w:type="spellEnd"/>
      <w:r w:rsidRPr="00093B8B">
        <w:rPr>
          <w:rFonts w:hint="eastAsia"/>
        </w:rPr>
        <w:t>;</w:t>
      </w:r>
    </w:p>
    <w:p w14:paraId="7F381F7A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 xml:space="preserve">import </w:t>
      </w:r>
      <w:proofErr w:type="spellStart"/>
      <w:proofErr w:type="gramStart"/>
      <w:r w:rsidRPr="00093B8B">
        <w:rPr>
          <w:rFonts w:hint="eastAsia"/>
        </w:rPr>
        <w:t>org.apache.hadoop.io.compress</w:t>
      </w:r>
      <w:proofErr w:type="gramEnd"/>
      <w:r w:rsidRPr="00093B8B">
        <w:rPr>
          <w:rFonts w:hint="eastAsia"/>
        </w:rPr>
        <w:t>.CompressionOutputStream</w:t>
      </w:r>
      <w:proofErr w:type="spellEnd"/>
      <w:r w:rsidRPr="00093B8B">
        <w:rPr>
          <w:rFonts w:hint="eastAsia"/>
        </w:rPr>
        <w:t>;</w:t>
      </w:r>
    </w:p>
    <w:p w14:paraId="271C80E2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 xml:space="preserve">import </w:t>
      </w:r>
      <w:proofErr w:type="spellStart"/>
      <w:proofErr w:type="gramStart"/>
      <w:r w:rsidRPr="00093B8B">
        <w:rPr>
          <w:rFonts w:hint="eastAsia"/>
        </w:rPr>
        <w:t>org.apache</w:t>
      </w:r>
      <w:proofErr w:type="gramEnd"/>
      <w:r w:rsidRPr="00093B8B">
        <w:rPr>
          <w:rFonts w:hint="eastAsia"/>
        </w:rPr>
        <w:t>.hadoop.util.ReflectionUtils</w:t>
      </w:r>
      <w:proofErr w:type="spellEnd"/>
      <w:r w:rsidRPr="00093B8B">
        <w:rPr>
          <w:rFonts w:hint="eastAsia"/>
        </w:rPr>
        <w:t>;</w:t>
      </w:r>
    </w:p>
    <w:p w14:paraId="0B8937CB" w14:textId="77777777" w:rsidR="00415041" w:rsidRPr="00093B8B" w:rsidRDefault="00415041" w:rsidP="009D6297">
      <w:pPr>
        <w:pStyle w:val="af6"/>
        <w:ind w:leftChars="200" w:left="420" w:firstLine="0"/>
      </w:pPr>
    </w:p>
    <w:p w14:paraId="2A2E2A7C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 xml:space="preserve">public class </w:t>
      </w:r>
      <w:proofErr w:type="spellStart"/>
      <w:r w:rsidRPr="00093B8B">
        <w:rPr>
          <w:rFonts w:hint="eastAsia"/>
        </w:rPr>
        <w:t>TestCompress</w:t>
      </w:r>
      <w:proofErr w:type="spellEnd"/>
      <w:r w:rsidRPr="00093B8B">
        <w:rPr>
          <w:rFonts w:hint="eastAsia"/>
        </w:rPr>
        <w:t xml:space="preserve"> {</w:t>
      </w:r>
    </w:p>
    <w:p w14:paraId="48209251" w14:textId="77777777" w:rsidR="00415041" w:rsidRPr="00093B8B" w:rsidRDefault="00415041" w:rsidP="009D6297">
      <w:pPr>
        <w:pStyle w:val="af6"/>
        <w:ind w:leftChars="200" w:left="420" w:firstLine="0"/>
      </w:pPr>
    </w:p>
    <w:p w14:paraId="2499FAE7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  <w:t xml:space="preserve">public static void </w:t>
      </w:r>
      <w:proofErr w:type="gramStart"/>
      <w:r w:rsidRPr="00093B8B">
        <w:rPr>
          <w:rFonts w:hint="eastAsia"/>
        </w:rPr>
        <w:t>main(</w:t>
      </w:r>
      <w:proofErr w:type="gramEnd"/>
      <w:r w:rsidRPr="00093B8B">
        <w:rPr>
          <w:rFonts w:hint="eastAsia"/>
        </w:rPr>
        <w:t xml:space="preserve">String[] </w:t>
      </w:r>
      <w:proofErr w:type="spellStart"/>
      <w:r w:rsidRPr="00093B8B">
        <w:rPr>
          <w:rFonts w:hint="eastAsia"/>
        </w:rPr>
        <w:t>args</w:t>
      </w:r>
      <w:proofErr w:type="spellEnd"/>
      <w:r w:rsidRPr="00093B8B">
        <w:rPr>
          <w:rFonts w:hint="eastAsia"/>
        </w:rPr>
        <w:t>) throws Exception {</w:t>
      </w:r>
    </w:p>
    <w:p w14:paraId="423B42B7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  <w:t>compress("e:/hello.txt","</w:t>
      </w:r>
      <w:proofErr w:type="gramStart"/>
      <w:r w:rsidRPr="00093B8B">
        <w:rPr>
          <w:rFonts w:hint="eastAsia"/>
        </w:rPr>
        <w:t>org.apache.hadoop.io.compress</w:t>
      </w:r>
      <w:proofErr w:type="gramEnd"/>
      <w:r w:rsidRPr="00093B8B">
        <w:rPr>
          <w:rFonts w:hint="eastAsia"/>
        </w:rPr>
        <w:t>.BZip2Codec");</w:t>
      </w:r>
    </w:p>
    <w:p w14:paraId="767B354D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>//</w:t>
      </w:r>
      <w:r w:rsidRPr="00093B8B">
        <w:rPr>
          <w:rFonts w:hint="eastAsia"/>
        </w:rPr>
        <w:tab/>
      </w:r>
      <w:r w:rsidRPr="00093B8B">
        <w:rPr>
          <w:rFonts w:hint="eastAsia"/>
        </w:rPr>
        <w:tab/>
        <w:t>decompress("e:/hello.txt.bz2");</w:t>
      </w:r>
    </w:p>
    <w:p w14:paraId="6FB8CE78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  <w:t>}</w:t>
      </w:r>
    </w:p>
    <w:p w14:paraId="1FD5C968" w14:textId="77777777" w:rsidR="00415041" w:rsidRPr="00093B8B" w:rsidRDefault="00415041" w:rsidP="009D6297">
      <w:pPr>
        <w:pStyle w:val="af6"/>
        <w:ind w:leftChars="200" w:left="420" w:firstLine="0"/>
      </w:pPr>
    </w:p>
    <w:p w14:paraId="679C5F57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534895">
        <w:rPr>
          <w:rFonts w:hint="eastAsia"/>
          <w:color w:val="FF0000"/>
        </w:rPr>
        <w:t xml:space="preserve">// </w:t>
      </w:r>
      <w:r w:rsidRPr="00534895">
        <w:rPr>
          <w:color w:val="FF0000"/>
        </w:rPr>
        <w:t>1</w:t>
      </w:r>
      <w:r w:rsidRPr="00534895">
        <w:rPr>
          <w:rFonts w:hint="eastAsia"/>
          <w:color w:val="FF0000"/>
        </w:rPr>
        <w:t>、压缩</w:t>
      </w:r>
    </w:p>
    <w:p w14:paraId="75026E29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  <w:t xml:space="preserve">private static void </w:t>
      </w:r>
      <w:proofErr w:type="gramStart"/>
      <w:r w:rsidRPr="00093B8B">
        <w:rPr>
          <w:rFonts w:hint="eastAsia"/>
        </w:rPr>
        <w:t>compress(</w:t>
      </w:r>
      <w:proofErr w:type="gramEnd"/>
      <w:r w:rsidRPr="00093B8B">
        <w:rPr>
          <w:rFonts w:hint="eastAsia"/>
        </w:rPr>
        <w:t>String filename, String method) throws Exception {</w:t>
      </w:r>
    </w:p>
    <w:p w14:paraId="794907C3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lastRenderedPageBreak/>
        <w:tab/>
      </w:r>
      <w:r w:rsidRPr="00093B8B">
        <w:rPr>
          <w:rFonts w:hint="eastAsia"/>
        </w:rPr>
        <w:tab/>
      </w:r>
    </w:p>
    <w:p w14:paraId="01BBC133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  <w:t xml:space="preserve">// 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093B8B">
        <w:rPr>
          <w:rFonts w:hint="eastAsia"/>
        </w:rPr>
        <w:t>获取输入流</w:t>
      </w:r>
    </w:p>
    <w:p w14:paraId="1AEF70A9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  <w:proofErr w:type="spellStart"/>
      <w:r w:rsidRPr="00093B8B">
        <w:rPr>
          <w:rFonts w:hint="eastAsia"/>
        </w:rPr>
        <w:t>FileInputStream</w:t>
      </w:r>
      <w:proofErr w:type="spellEnd"/>
      <w:r w:rsidRPr="00093B8B">
        <w:rPr>
          <w:rFonts w:hint="eastAsia"/>
        </w:rPr>
        <w:t xml:space="preserve"> </w:t>
      </w:r>
      <w:proofErr w:type="spellStart"/>
      <w:r w:rsidRPr="00093B8B">
        <w:rPr>
          <w:rFonts w:hint="eastAsia"/>
        </w:rPr>
        <w:t>fis</w:t>
      </w:r>
      <w:proofErr w:type="spellEnd"/>
      <w:r w:rsidRPr="00093B8B">
        <w:rPr>
          <w:rFonts w:hint="eastAsia"/>
        </w:rPr>
        <w:t xml:space="preserve"> = new </w:t>
      </w:r>
      <w:proofErr w:type="spellStart"/>
      <w:proofErr w:type="gramStart"/>
      <w:r w:rsidRPr="00093B8B">
        <w:rPr>
          <w:rFonts w:hint="eastAsia"/>
        </w:rPr>
        <w:t>FileInputStream</w:t>
      </w:r>
      <w:proofErr w:type="spellEnd"/>
      <w:r w:rsidRPr="00093B8B">
        <w:rPr>
          <w:rFonts w:hint="eastAsia"/>
        </w:rPr>
        <w:t>(</w:t>
      </w:r>
      <w:proofErr w:type="gramEnd"/>
      <w:r w:rsidRPr="00093B8B">
        <w:rPr>
          <w:rFonts w:hint="eastAsia"/>
        </w:rPr>
        <w:t>new File(filename));</w:t>
      </w:r>
    </w:p>
    <w:p w14:paraId="6EC1C089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</w:p>
    <w:p w14:paraId="1A044102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  <w:t xml:space="preserve">Class </w:t>
      </w:r>
      <w:proofErr w:type="spellStart"/>
      <w:r w:rsidRPr="00093B8B">
        <w:rPr>
          <w:rFonts w:hint="eastAsia"/>
        </w:rPr>
        <w:t>codecClass</w:t>
      </w:r>
      <w:proofErr w:type="spellEnd"/>
      <w:r w:rsidRPr="00093B8B">
        <w:rPr>
          <w:rFonts w:hint="eastAsia"/>
        </w:rPr>
        <w:t xml:space="preserve"> = </w:t>
      </w:r>
      <w:proofErr w:type="spellStart"/>
      <w:r w:rsidRPr="00093B8B">
        <w:rPr>
          <w:rFonts w:hint="eastAsia"/>
        </w:rPr>
        <w:t>Class.forName</w:t>
      </w:r>
      <w:proofErr w:type="spellEnd"/>
      <w:r w:rsidRPr="00093B8B">
        <w:rPr>
          <w:rFonts w:hint="eastAsia"/>
        </w:rPr>
        <w:t>(method);</w:t>
      </w:r>
    </w:p>
    <w:p w14:paraId="303E994F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</w:p>
    <w:p w14:paraId="6C8C2C49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  <w:proofErr w:type="spellStart"/>
      <w:r w:rsidRPr="00093B8B">
        <w:rPr>
          <w:rFonts w:hint="eastAsia"/>
        </w:rPr>
        <w:t>CompressionCodec</w:t>
      </w:r>
      <w:proofErr w:type="spellEnd"/>
      <w:r w:rsidRPr="00093B8B">
        <w:rPr>
          <w:rFonts w:hint="eastAsia"/>
        </w:rPr>
        <w:t xml:space="preserve"> codec = (</w:t>
      </w:r>
      <w:proofErr w:type="spellStart"/>
      <w:r w:rsidRPr="00093B8B">
        <w:rPr>
          <w:rFonts w:hint="eastAsia"/>
        </w:rPr>
        <w:t>CompressionCodec</w:t>
      </w:r>
      <w:proofErr w:type="spellEnd"/>
      <w:r w:rsidRPr="00093B8B">
        <w:rPr>
          <w:rFonts w:hint="eastAsia"/>
        </w:rPr>
        <w:t xml:space="preserve">) </w:t>
      </w:r>
      <w:proofErr w:type="spellStart"/>
      <w:r w:rsidRPr="00093B8B">
        <w:rPr>
          <w:rFonts w:hint="eastAsia"/>
        </w:rPr>
        <w:t>ReflectionUtils.newInstance</w:t>
      </w:r>
      <w:proofErr w:type="spellEnd"/>
      <w:r w:rsidRPr="00093B8B">
        <w:rPr>
          <w:rFonts w:hint="eastAsia"/>
        </w:rPr>
        <w:t>(</w:t>
      </w:r>
      <w:proofErr w:type="spellStart"/>
      <w:r w:rsidRPr="00093B8B">
        <w:rPr>
          <w:rFonts w:hint="eastAsia"/>
        </w:rPr>
        <w:t>codecClass</w:t>
      </w:r>
      <w:proofErr w:type="spellEnd"/>
      <w:r w:rsidRPr="00093B8B">
        <w:rPr>
          <w:rFonts w:hint="eastAsia"/>
        </w:rPr>
        <w:t xml:space="preserve">, new </w:t>
      </w:r>
      <w:proofErr w:type="gramStart"/>
      <w:r w:rsidRPr="00093B8B">
        <w:rPr>
          <w:rFonts w:hint="eastAsia"/>
        </w:rPr>
        <w:t>Configuration(</w:t>
      </w:r>
      <w:proofErr w:type="gramEnd"/>
      <w:r w:rsidRPr="00093B8B">
        <w:rPr>
          <w:rFonts w:hint="eastAsia"/>
        </w:rPr>
        <w:t>));</w:t>
      </w:r>
    </w:p>
    <w:p w14:paraId="588BDC63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</w:p>
    <w:p w14:paraId="0892A327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  <w:t xml:space="preserve">//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093B8B">
        <w:rPr>
          <w:rFonts w:hint="eastAsia"/>
        </w:rPr>
        <w:t>获取输出流</w:t>
      </w:r>
    </w:p>
    <w:p w14:paraId="7C89B2D5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  <w:proofErr w:type="spellStart"/>
      <w:r w:rsidRPr="00093B8B">
        <w:rPr>
          <w:rFonts w:hint="eastAsia"/>
        </w:rPr>
        <w:t>FileOutputStream</w:t>
      </w:r>
      <w:proofErr w:type="spellEnd"/>
      <w:r w:rsidRPr="00093B8B">
        <w:rPr>
          <w:rFonts w:hint="eastAsia"/>
        </w:rPr>
        <w:t xml:space="preserve"> </w:t>
      </w:r>
      <w:proofErr w:type="spellStart"/>
      <w:r w:rsidRPr="00093B8B">
        <w:rPr>
          <w:rFonts w:hint="eastAsia"/>
        </w:rPr>
        <w:t>fos</w:t>
      </w:r>
      <w:proofErr w:type="spellEnd"/>
      <w:r w:rsidRPr="00093B8B">
        <w:rPr>
          <w:rFonts w:hint="eastAsia"/>
        </w:rPr>
        <w:t xml:space="preserve"> = new </w:t>
      </w:r>
      <w:proofErr w:type="spellStart"/>
      <w:proofErr w:type="gramStart"/>
      <w:r w:rsidRPr="00093B8B">
        <w:rPr>
          <w:rFonts w:hint="eastAsia"/>
        </w:rPr>
        <w:t>FileOutputStream</w:t>
      </w:r>
      <w:proofErr w:type="spellEnd"/>
      <w:r w:rsidRPr="00093B8B">
        <w:rPr>
          <w:rFonts w:hint="eastAsia"/>
        </w:rPr>
        <w:t>(</w:t>
      </w:r>
      <w:proofErr w:type="gramEnd"/>
      <w:r w:rsidRPr="00093B8B">
        <w:rPr>
          <w:rFonts w:hint="eastAsia"/>
        </w:rPr>
        <w:t>new File(filename +</w:t>
      </w:r>
      <w:r>
        <w:t xml:space="preserve"> </w:t>
      </w:r>
      <w:proofErr w:type="spellStart"/>
      <w:r w:rsidRPr="00093B8B">
        <w:rPr>
          <w:rFonts w:hint="eastAsia"/>
        </w:rPr>
        <w:t>codec.getDefaultExtension</w:t>
      </w:r>
      <w:proofErr w:type="spellEnd"/>
      <w:r w:rsidRPr="00093B8B">
        <w:rPr>
          <w:rFonts w:hint="eastAsia"/>
        </w:rPr>
        <w:t>()));</w:t>
      </w:r>
    </w:p>
    <w:p w14:paraId="499E80E7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  <w:proofErr w:type="spellStart"/>
      <w:r w:rsidRPr="00093B8B">
        <w:rPr>
          <w:rFonts w:hint="eastAsia"/>
        </w:rPr>
        <w:t>CompressionOutputStream</w:t>
      </w:r>
      <w:proofErr w:type="spellEnd"/>
      <w:r w:rsidRPr="00093B8B">
        <w:rPr>
          <w:rFonts w:hint="eastAsia"/>
        </w:rPr>
        <w:t xml:space="preserve"> cos = </w:t>
      </w:r>
      <w:proofErr w:type="spellStart"/>
      <w:proofErr w:type="gramStart"/>
      <w:r w:rsidRPr="00093B8B">
        <w:rPr>
          <w:rFonts w:hint="eastAsia"/>
        </w:rPr>
        <w:t>codec.createOutputStream</w:t>
      </w:r>
      <w:proofErr w:type="spellEnd"/>
      <w:proofErr w:type="gramEnd"/>
      <w:r w:rsidRPr="00093B8B">
        <w:rPr>
          <w:rFonts w:hint="eastAsia"/>
        </w:rPr>
        <w:t>(</w:t>
      </w:r>
      <w:proofErr w:type="spellStart"/>
      <w:r w:rsidRPr="00093B8B">
        <w:rPr>
          <w:rFonts w:hint="eastAsia"/>
        </w:rPr>
        <w:t>fos</w:t>
      </w:r>
      <w:proofErr w:type="spellEnd"/>
      <w:r w:rsidRPr="00093B8B">
        <w:rPr>
          <w:rFonts w:hint="eastAsia"/>
        </w:rPr>
        <w:t>);</w:t>
      </w:r>
    </w:p>
    <w:p w14:paraId="60C3EA91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</w:p>
    <w:p w14:paraId="570AB5E9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  <w:t xml:space="preserve">// 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093B8B">
        <w:rPr>
          <w:rFonts w:hint="eastAsia"/>
        </w:rPr>
        <w:t>流的对拷</w:t>
      </w:r>
    </w:p>
    <w:p w14:paraId="50F18170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  <w:proofErr w:type="spellStart"/>
      <w:r w:rsidRPr="00093B8B">
        <w:rPr>
          <w:rFonts w:hint="eastAsia"/>
        </w:rPr>
        <w:t>IOUtils.copyBytes</w:t>
      </w:r>
      <w:proofErr w:type="spellEnd"/>
      <w:r w:rsidRPr="00093B8B">
        <w:rPr>
          <w:rFonts w:hint="eastAsia"/>
        </w:rPr>
        <w:t>(</w:t>
      </w:r>
      <w:proofErr w:type="spellStart"/>
      <w:r w:rsidRPr="00093B8B">
        <w:rPr>
          <w:rFonts w:hint="eastAsia"/>
        </w:rPr>
        <w:t>fis</w:t>
      </w:r>
      <w:proofErr w:type="spellEnd"/>
      <w:r w:rsidRPr="00093B8B">
        <w:rPr>
          <w:rFonts w:hint="eastAsia"/>
        </w:rPr>
        <w:t>, cos, 1024*1024*5, false);</w:t>
      </w:r>
    </w:p>
    <w:p w14:paraId="5BFF7EB3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</w:p>
    <w:p w14:paraId="73AC9122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 xml:space="preserve">// </w:t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Pr="00093B8B">
        <w:rPr>
          <w:rFonts w:hint="eastAsia"/>
        </w:rPr>
        <w:t>关闭资源</w:t>
      </w:r>
    </w:p>
    <w:p w14:paraId="3E48CC13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  <w:proofErr w:type="spellStart"/>
      <w:proofErr w:type="gramStart"/>
      <w:r w:rsidRPr="00093B8B">
        <w:rPr>
          <w:rFonts w:hint="eastAsia"/>
        </w:rPr>
        <w:t>cos.close</w:t>
      </w:r>
      <w:proofErr w:type="spellEnd"/>
      <w:proofErr w:type="gramEnd"/>
      <w:r w:rsidRPr="00093B8B">
        <w:rPr>
          <w:rFonts w:hint="eastAsia"/>
        </w:rPr>
        <w:t>();</w:t>
      </w:r>
    </w:p>
    <w:p w14:paraId="09C9BF29" w14:textId="77777777" w:rsidR="00415041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  <w:proofErr w:type="spellStart"/>
      <w:proofErr w:type="gramStart"/>
      <w:r w:rsidRPr="00093B8B">
        <w:rPr>
          <w:rFonts w:hint="eastAsia"/>
        </w:rPr>
        <w:t>fos.close</w:t>
      </w:r>
      <w:proofErr w:type="spellEnd"/>
      <w:proofErr w:type="gramEnd"/>
      <w:r w:rsidRPr="00093B8B">
        <w:rPr>
          <w:rFonts w:hint="eastAsia"/>
        </w:rPr>
        <w:t>();</w:t>
      </w:r>
    </w:p>
    <w:p w14:paraId="1BB73B99" w14:textId="77777777" w:rsidR="00415041" w:rsidRPr="00093B8B" w:rsidRDefault="00415041" w:rsidP="009D6297">
      <w:pPr>
        <w:pStyle w:val="af6"/>
        <w:ind w:leftChars="200" w:left="420" w:firstLine="0"/>
      </w:pPr>
      <w:proofErr w:type="spellStart"/>
      <w:proofErr w:type="gramStart"/>
      <w:r w:rsidRPr="00093B8B">
        <w:rPr>
          <w:rFonts w:hint="eastAsia"/>
        </w:rPr>
        <w:t>fis.close</w:t>
      </w:r>
      <w:proofErr w:type="spellEnd"/>
      <w:proofErr w:type="gramEnd"/>
      <w:r w:rsidRPr="00093B8B">
        <w:rPr>
          <w:rFonts w:hint="eastAsia"/>
        </w:rPr>
        <w:t>();</w:t>
      </w:r>
    </w:p>
    <w:p w14:paraId="5F761CCB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  <w:t>}</w:t>
      </w:r>
    </w:p>
    <w:p w14:paraId="513B8B23" w14:textId="77777777" w:rsidR="00415041" w:rsidRPr="00093B8B" w:rsidRDefault="00415041" w:rsidP="009D6297">
      <w:pPr>
        <w:pStyle w:val="af6"/>
        <w:ind w:leftChars="200" w:left="420" w:firstLine="0"/>
      </w:pPr>
    </w:p>
    <w:p w14:paraId="74558D10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534895">
        <w:rPr>
          <w:rFonts w:hint="eastAsia"/>
          <w:color w:val="FF0000"/>
        </w:rPr>
        <w:t xml:space="preserve">// </w:t>
      </w:r>
      <w:r w:rsidRPr="00534895">
        <w:rPr>
          <w:color w:val="FF0000"/>
        </w:rPr>
        <w:t>2</w:t>
      </w:r>
      <w:r w:rsidRPr="00534895">
        <w:rPr>
          <w:rFonts w:hint="eastAsia"/>
          <w:color w:val="FF0000"/>
        </w:rPr>
        <w:t>、解压缩</w:t>
      </w:r>
    </w:p>
    <w:p w14:paraId="1111865E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  <w:t xml:space="preserve">private static void </w:t>
      </w:r>
      <w:proofErr w:type="gramStart"/>
      <w:r w:rsidRPr="00093B8B">
        <w:rPr>
          <w:rFonts w:hint="eastAsia"/>
        </w:rPr>
        <w:t>decompress(</w:t>
      </w:r>
      <w:proofErr w:type="gramEnd"/>
      <w:r w:rsidRPr="00093B8B">
        <w:rPr>
          <w:rFonts w:hint="eastAsia"/>
        </w:rPr>
        <w:t xml:space="preserve">String filename) throws </w:t>
      </w:r>
      <w:proofErr w:type="spellStart"/>
      <w:r w:rsidRPr="00093B8B">
        <w:rPr>
          <w:rFonts w:hint="eastAsia"/>
        </w:rPr>
        <w:t>FileNotFoundException</w:t>
      </w:r>
      <w:proofErr w:type="spellEnd"/>
      <w:r w:rsidRPr="00093B8B">
        <w:rPr>
          <w:rFonts w:hint="eastAsia"/>
        </w:rPr>
        <w:t xml:space="preserve">, </w:t>
      </w:r>
      <w:proofErr w:type="spellStart"/>
      <w:r w:rsidRPr="00093B8B">
        <w:rPr>
          <w:rFonts w:hint="eastAsia"/>
        </w:rPr>
        <w:t>IOException</w:t>
      </w:r>
      <w:proofErr w:type="spellEnd"/>
      <w:r w:rsidRPr="00093B8B">
        <w:rPr>
          <w:rFonts w:hint="eastAsia"/>
        </w:rPr>
        <w:t xml:space="preserve"> {</w:t>
      </w:r>
    </w:p>
    <w:p w14:paraId="685C78D2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</w:p>
    <w:p w14:paraId="3E9404BA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  <w:t xml:space="preserve">// </w:t>
      </w:r>
      <w:r>
        <w:rPr>
          <w:rFonts w:hint="eastAsia"/>
        </w:rPr>
        <w:t>（</w:t>
      </w:r>
      <w:r>
        <w:rPr>
          <w:rFonts w:hint="eastAsia"/>
        </w:rPr>
        <w:t>0</w:t>
      </w:r>
      <w:r>
        <w:rPr>
          <w:rFonts w:hint="eastAsia"/>
        </w:rPr>
        <w:t>）</w:t>
      </w:r>
      <w:r w:rsidRPr="00093B8B">
        <w:rPr>
          <w:rFonts w:hint="eastAsia"/>
        </w:rPr>
        <w:t>校验是否能解压缩</w:t>
      </w:r>
    </w:p>
    <w:p w14:paraId="4F8637C0" w14:textId="77777777" w:rsidR="00415041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  <w:proofErr w:type="spellStart"/>
      <w:r w:rsidRPr="00093B8B">
        <w:rPr>
          <w:rFonts w:hint="eastAsia"/>
        </w:rPr>
        <w:t>CompressionCodecFactory</w:t>
      </w:r>
      <w:proofErr w:type="spellEnd"/>
      <w:r w:rsidRPr="00093B8B">
        <w:rPr>
          <w:rFonts w:hint="eastAsia"/>
        </w:rPr>
        <w:t xml:space="preserve"> factory = new </w:t>
      </w:r>
      <w:proofErr w:type="spellStart"/>
      <w:proofErr w:type="gramStart"/>
      <w:r w:rsidRPr="00093B8B">
        <w:rPr>
          <w:rFonts w:hint="eastAsia"/>
        </w:rPr>
        <w:t>CompressionCodecFactory</w:t>
      </w:r>
      <w:proofErr w:type="spellEnd"/>
      <w:r w:rsidRPr="00093B8B">
        <w:rPr>
          <w:rFonts w:hint="eastAsia"/>
        </w:rPr>
        <w:t>(</w:t>
      </w:r>
      <w:proofErr w:type="gramEnd"/>
      <w:r w:rsidRPr="00093B8B">
        <w:rPr>
          <w:rFonts w:hint="eastAsia"/>
        </w:rPr>
        <w:t>new Configuration());</w:t>
      </w:r>
    </w:p>
    <w:p w14:paraId="6B1594F8" w14:textId="77777777" w:rsidR="00415041" w:rsidRPr="00093B8B" w:rsidRDefault="00415041" w:rsidP="009D6297">
      <w:pPr>
        <w:pStyle w:val="af6"/>
        <w:ind w:leftChars="200" w:left="420" w:firstLine="0"/>
      </w:pPr>
    </w:p>
    <w:p w14:paraId="3600CE3A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  <w:proofErr w:type="spellStart"/>
      <w:r w:rsidRPr="00093B8B">
        <w:rPr>
          <w:rFonts w:hint="eastAsia"/>
        </w:rPr>
        <w:t>CompressionCodec</w:t>
      </w:r>
      <w:proofErr w:type="spellEnd"/>
      <w:r w:rsidRPr="00093B8B">
        <w:rPr>
          <w:rFonts w:hint="eastAsia"/>
        </w:rPr>
        <w:t xml:space="preserve"> codec = </w:t>
      </w:r>
      <w:proofErr w:type="spellStart"/>
      <w:proofErr w:type="gramStart"/>
      <w:r w:rsidRPr="00093B8B">
        <w:rPr>
          <w:rFonts w:hint="eastAsia"/>
        </w:rPr>
        <w:t>factory.getCodec</w:t>
      </w:r>
      <w:proofErr w:type="spellEnd"/>
      <w:proofErr w:type="gramEnd"/>
      <w:r w:rsidRPr="00093B8B">
        <w:rPr>
          <w:rFonts w:hint="eastAsia"/>
        </w:rPr>
        <w:t>(new Path(filename));</w:t>
      </w:r>
    </w:p>
    <w:p w14:paraId="57F462B5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</w:p>
    <w:p w14:paraId="557B9936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  <w:t>if (codec == null) {</w:t>
      </w:r>
    </w:p>
    <w:p w14:paraId="01B19632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  <w:r w:rsidRPr="00093B8B">
        <w:rPr>
          <w:rFonts w:hint="eastAsia"/>
        </w:rPr>
        <w:tab/>
      </w:r>
      <w:proofErr w:type="spellStart"/>
      <w:r w:rsidRPr="00093B8B">
        <w:rPr>
          <w:rFonts w:hint="eastAsia"/>
        </w:rPr>
        <w:t>System.out.println</w:t>
      </w:r>
      <w:proofErr w:type="spellEnd"/>
      <w:r w:rsidRPr="00093B8B">
        <w:rPr>
          <w:rFonts w:hint="eastAsia"/>
        </w:rPr>
        <w:t>("cannot find codec for file " + filename);</w:t>
      </w:r>
    </w:p>
    <w:p w14:paraId="14DBAD05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  <w:r w:rsidRPr="00093B8B">
        <w:rPr>
          <w:rFonts w:hint="eastAsia"/>
        </w:rPr>
        <w:tab/>
        <w:t>return;</w:t>
      </w:r>
    </w:p>
    <w:p w14:paraId="4A895CC7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  <w:t>}</w:t>
      </w:r>
    </w:p>
    <w:p w14:paraId="12B92579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</w:p>
    <w:p w14:paraId="63DF4B00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  <w:t xml:space="preserve">// </w:t>
      </w: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 w:rsidRPr="00093B8B">
        <w:rPr>
          <w:rFonts w:hint="eastAsia"/>
        </w:rPr>
        <w:t>获取输入流</w:t>
      </w:r>
    </w:p>
    <w:p w14:paraId="084D3A1C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  <w:proofErr w:type="spellStart"/>
      <w:r w:rsidRPr="00093B8B">
        <w:rPr>
          <w:rFonts w:hint="eastAsia"/>
        </w:rPr>
        <w:t>CompressionInputStream</w:t>
      </w:r>
      <w:proofErr w:type="spellEnd"/>
      <w:r w:rsidRPr="00093B8B">
        <w:rPr>
          <w:rFonts w:hint="eastAsia"/>
        </w:rPr>
        <w:t xml:space="preserve"> cis = </w:t>
      </w:r>
      <w:proofErr w:type="spellStart"/>
      <w:proofErr w:type="gramStart"/>
      <w:r w:rsidRPr="00093B8B">
        <w:rPr>
          <w:rFonts w:hint="eastAsia"/>
        </w:rPr>
        <w:t>codec.createInputStream</w:t>
      </w:r>
      <w:proofErr w:type="spellEnd"/>
      <w:proofErr w:type="gramEnd"/>
      <w:r w:rsidRPr="00093B8B">
        <w:rPr>
          <w:rFonts w:hint="eastAsia"/>
        </w:rPr>
        <w:t xml:space="preserve">(new </w:t>
      </w:r>
      <w:proofErr w:type="spellStart"/>
      <w:r w:rsidRPr="00093B8B">
        <w:rPr>
          <w:rFonts w:hint="eastAsia"/>
        </w:rPr>
        <w:t>FileInputStream</w:t>
      </w:r>
      <w:proofErr w:type="spellEnd"/>
      <w:r w:rsidRPr="00093B8B">
        <w:rPr>
          <w:rFonts w:hint="eastAsia"/>
        </w:rPr>
        <w:t>(new File(filename)));</w:t>
      </w:r>
    </w:p>
    <w:p w14:paraId="15BB085C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</w:p>
    <w:p w14:paraId="433C7023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  <w:t xml:space="preserve">//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093B8B">
        <w:rPr>
          <w:rFonts w:hint="eastAsia"/>
        </w:rPr>
        <w:t>获取输出流</w:t>
      </w:r>
    </w:p>
    <w:p w14:paraId="00A6C9D5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  <w:proofErr w:type="spellStart"/>
      <w:r w:rsidRPr="00093B8B">
        <w:rPr>
          <w:rFonts w:hint="eastAsia"/>
        </w:rPr>
        <w:t>FileOutputStream</w:t>
      </w:r>
      <w:proofErr w:type="spellEnd"/>
      <w:r w:rsidRPr="00093B8B">
        <w:rPr>
          <w:rFonts w:hint="eastAsia"/>
        </w:rPr>
        <w:t xml:space="preserve"> </w:t>
      </w:r>
      <w:proofErr w:type="spellStart"/>
      <w:r w:rsidRPr="00093B8B">
        <w:rPr>
          <w:rFonts w:hint="eastAsia"/>
        </w:rPr>
        <w:t>fos</w:t>
      </w:r>
      <w:proofErr w:type="spellEnd"/>
      <w:r w:rsidRPr="00093B8B">
        <w:rPr>
          <w:rFonts w:hint="eastAsia"/>
        </w:rPr>
        <w:t xml:space="preserve"> = new </w:t>
      </w:r>
      <w:proofErr w:type="spellStart"/>
      <w:proofErr w:type="gramStart"/>
      <w:r w:rsidRPr="00093B8B">
        <w:rPr>
          <w:rFonts w:hint="eastAsia"/>
        </w:rPr>
        <w:t>FileOutputStream</w:t>
      </w:r>
      <w:proofErr w:type="spellEnd"/>
      <w:r w:rsidRPr="00093B8B">
        <w:rPr>
          <w:rFonts w:hint="eastAsia"/>
        </w:rPr>
        <w:t>(</w:t>
      </w:r>
      <w:proofErr w:type="gramEnd"/>
      <w:r w:rsidRPr="00093B8B">
        <w:rPr>
          <w:rFonts w:hint="eastAsia"/>
        </w:rPr>
        <w:t>new File(filename + ".decoded"));</w:t>
      </w:r>
    </w:p>
    <w:p w14:paraId="19999F10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</w:p>
    <w:p w14:paraId="3577E282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  <w:t xml:space="preserve">// 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093B8B">
        <w:rPr>
          <w:rFonts w:hint="eastAsia"/>
        </w:rPr>
        <w:t>流的对拷</w:t>
      </w:r>
    </w:p>
    <w:p w14:paraId="53397552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  <w:proofErr w:type="spellStart"/>
      <w:r w:rsidRPr="00093B8B">
        <w:rPr>
          <w:rFonts w:hint="eastAsia"/>
        </w:rPr>
        <w:t>IOUtils.copyBytes</w:t>
      </w:r>
      <w:proofErr w:type="spellEnd"/>
      <w:r w:rsidRPr="00093B8B">
        <w:rPr>
          <w:rFonts w:hint="eastAsia"/>
        </w:rPr>
        <w:t xml:space="preserve">(cis, </w:t>
      </w:r>
      <w:proofErr w:type="spellStart"/>
      <w:r w:rsidRPr="00093B8B">
        <w:rPr>
          <w:rFonts w:hint="eastAsia"/>
        </w:rPr>
        <w:t>fos</w:t>
      </w:r>
      <w:proofErr w:type="spellEnd"/>
      <w:r w:rsidRPr="00093B8B">
        <w:rPr>
          <w:rFonts w:hint="eastAsia"/>
        </w:rPr>
        <w:t>, 1024*1024*5, false);</w:t>
      </w:r>
    </w:p>
    <w:p w14:paraId="5E56B616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</w:p>
    <w:p w14:paraId="3F944807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  <w:t xml:space="preserve">// </w:t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Pr="00093B8B">
        <w:rPr>
          <w:rFonts w:hint="eastAsia"/>
        </w:rPr>
        <w:t>关闭资源</w:t>
      </w:r>
    </w:p>
    <w:p w14:paraId="369C0CCF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  <w:proofErr w:type="spellStart"/>
      <w:proofErr w:type="gramStart"/>
      <w:r w:rsidRPr="00093B8B">
        <w:rPr>
          <w:rFonts w:hint="eastAsia"/>
        </w:rPr>
        <w:t>cis.close</w:t>
      </w:r>
      <w:proofErr w:type="spellEnd"/>
      <w:proofErr w:type="gramEnd"/>
      <w:r w:rsidRPr="00093B8B">
        <w:rPr>
          <w:rFonts w:hint="eastAsia"/>
        </w:rPr>
        <w:t>();</w:t>
      </w:r>
    </w:p>
    <w:p w14:paraId="1BA439FE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  <w:proofErr w:type="spellStart"/>
      <w:proofErr w:type="gramStart"/>
      <w:r w:rsidRPr="00093B8B">
        <w:rPr>
          <w:rFonts w:hint="eastAsia"/>
        </w:rPr>
        <w:t>fos.close</w:t>
      </w:r>
      <w:proofErr w:type="spellEnd"/>
      <w:proofErr w:type="gramEnd"/>
      <w:r w:rsidRPr="00093B8B">
        <w:rPr>
          <w:rFonts w:hint="eastAsia"/>
        </w:rPr>
        <w:t>();</w:t>
      </w:r>
    </w:p>
    <w:p w14:paraId="0651821E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  <w:t>}</w:t>
      </w:r>
    </w:p>
    <w:p w14:paraId="7FF97F41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>}</w:t>
      </w:r>
    </w:p>
    <w:p w14:paraId="2193CFF5" w14:textId="40176F21" w:rsidR="00415041" w:rsidRDefault="006C05D6" w:rsidP="00415041">
      <w:pPr>
        <w:pStyle w:val="3"/>
      </w:pPr>
      <w:r>
        <w:lastRenderedPageBreak/>
        <w:t>1</w:t>
      </w:r>
      <w:r w:rsidR="00EC7596">
        <w:t xml:space="preserve">.6.2 </w:t>
      </w:r>
      <w:r w:rsidR="00415041">
        <w:rPr>
          <w:rFonts w:hint="eastAsia"/>
        </w:rPr>
        <w:t>Map</w:t>
      </w:r>
      <w:r w:rsidR="00415041">
        <w:rPr>
          <w:rFonts w:hint="eastAsia"/>
        </w:rPr>
        <w:t>输出</w:t>
      </w:r>
      <w:proofErr w:type="gramStart"/>
      <w:r w:rsidR="00415041">
        <w:t>端采用</w:t>
      </w:r>
      <w:proofErr w:type="gramEnd"/>
      <w:r w:rsidR="00415041">
        <w:t>压缩</w:t>
      </w:r>
    </w:p>
    <w:p w14:paraId="3E9DC0D9" w14:textId="77777777" w:rsidR="00415041" w:rsidRDefault="00415041" w:rsidP="00033DDA">
      <w:pPr>
        <w:spacing w:line="360" w:lineRule="auto"/>
        <w:ind w:firstLine="420"/>
      </w:pPr>
      <w:r>
        <w:t>即使你的</w:t>
      </w:r>
      <w:r>
        <w:t>MapReduce</w:t>
      </w:r>
      <w:r>
        <w:t>的输入输出文件都是未压缩的文件，你仍然可以对</w:t>
      </w:r>
      <w:r>
        <w:t>Map</w:t>
      </w:r>
      <w:r>
        <w:t>任务的中间结果输出做压缩，因为它要写在硬盘并且通过网络传输到</w:t>
      </w:r>
      <w:r>
        <w:t>Reduce</w:t>
      </w:r>
      <w:r>
        <w:t>节点，对其压缩可以提高很多性能，这些工作只要设置两个属性即可，我们来看下代码怎么设置</w:t>
      </w:r>
      <w:r>
        <w:rPr>
          <w:rFonts w:hint="eastAsia"/>
        </w:rPr>
        <w:t>。</w:t>
      </w:r>
    </w:p>
    <w:p w14:paraId="44FC0C50" w14:textId="095752CB" w:rsidR="00415041" w:rsidRPr="004F36A3" w:rsidRDefault="009D6297" w:rsidP="009D6297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1</w:t>
      </w:r>
      <w:r>
        <w:rPr>
          <w:rFonts w:hint="eastAsia"/>
        </w:rPr>
        <w:t>）</w:t>
      </w:r>
      <w:r w:rsidR="00415041">
        <w:rPr>
          <w:rFonts w:hint="eastAsia"/>
        </w:rPr>
        <w:t>给大家</w:t>
      </w:r>
      <w:r w:rsidR="00415041">
        <w:t>提供的</w:t>
      </w:r>
      <w:r w:rsidR="00415041">
        <w:t>Hadoop</w:t>
      </w:r>
      <w:r w:rsidR="00415041">
        <w:t>源码支持的压缩格式有：</w:t>
      </w:r>
      <w:r w:rsidR="00415041">
        <w:rPr>
          <w:color w:val="FF0000"/>
        </w:rPr>
        <w:t xml:space="preserve">BZip2Codec </w:t>
      </w:r>
      <w:r w:rsidR="00415041">
        <w:rPr>
          <w:rFonts w:hint="eastAsia"/>
          <w:color w:val="FF0000"/>
        </w:rPr>
        <w:t>、</w:t>
      </w:r>
      <w:proofErr w:type="spellStart"/>
      <w:r w:rsidR="00415041">
        <w:rPr>
          <w:color w:val="FF0000"/>
        </w:rPr>
        <w:t>DefaultCodec</w:t>
      </w:r>
      <w:proofErr w:type="spellEnd"/>
    </w:p>
    <w:p w14:paraId="37633EB8" w14:textId="77777777" w:rsidR="004F36A3" w:rsidRDefault="004F36A3" w:rsidP="009D6297">
      <w:pPr>
        <w:pStyle w:val="af6"/>
        <w:ind w:leftChars="200" w:left="420" w:firstLine="0"/>
      </w:pPr>
      <w:r>
        <w:t xml:space="preserve">package </w:t>
      </w:r>
      <w:proofErr w:type="spellStart"/>
      <w:proofErr w:type="gramStart"/>
      <w:r>
        <w:t>com.atguigu</w:t>
      </w:r>
      <w:proofErr w:type="gramEnd"/>
      <w:r>
        <w:t>.mapreduce.compress</w:t>
      </w:r>
      <w:proofErr w:type="spellEnd"/>
      <w:r>
        <w:t>;</w:t>
      </w:r>
    </w:p>
    <w:p w14:paraId="7569E199" w14:textId="77777777" w:rsidR="004F36A3" w:rsidRDefault="004F36A3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java.io.IOException</w:t>
      </w:r>
      <w:proofErr w:type="spellEnd"/>
      <w:proofErr w:type="gramEnd"/>
      <w:r>
        <w:t>;</w:t>
      </w:r>
    </w:p>
    <w:p w14:paraId="7A0092BB" w14:textId="77777777" w:rsidR="004F36A3" w:rsidRDefault="004F36A3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</w:t>
      </w:r>
      <w:proofErr w:type="gramEnd"/>
      <w:r>
        <w:t>.hadoop.conf.Configuration</w:t>
      </w:r>
      <w:proofErr w:type="spellEnd"/>
      <w:r>
        <w:t>;</w:t>
      </w:r>
    </w:p>
    <w:p w14:paraId="0309FC5C" w14:textId="77777777" w:rsidR="004F36A3" w:rsidRDefault="004F36A3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</w:t>
      </w:r>
      <w:proofErr w:type="gramEnd"/>
      <w:r>
        <w:t>.hadoop.fs.Path</w:t>
      </w:r>
      <w:proofErr w:type="spellEnd"/>
      <w:r>
        <w:t>;</w:t>
      </w:r>
    </w:p>
    <w:p w14:paraId="3123029B" w14:textId="77777777" w:rsidR="004F36A3" w:rsidRDefault="004F36A3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.hadoop.io.IntWritable</w:t>
      </w:r>
      <w:proofErr w:type="spellEnd"/>
      <w:proofErr w:type="gramEnd"/>
      <w:r>
        <w:t>;</w:t>
      </w:r>
    </w:p>
    <w:p w14:paraId="2727BC18" w14:textId="77777777" w:rsidR="004F36A3" w:rsidRDefault="004F36A3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.hadoop.io.Text</w:t>
      </w:r>
      <w:proofErr w:type="spellEnd"/>
      <w:proofErr w:type="gramEnd"/>
      <w:r>
        <w:t>;</w:t>
      </w:r>
    </w:p>
    <w:p w14:paraId="3A67AFA6" w14:textId="77777777" w:rsidR="004F36A3" w:rsidRDefault="004F36A3" w:rsidP="009D6297">
      <w:pPr>
        <w:pStyle w:val="af6"/>
        <w:ind w:leftChars="200" w:left="420" w:firstLine="0"/>
      </w:pPr>
      <w:r>
        <w:t xml:space="preserve">import </w:t>
      </w:r>
      <w:proofErr w:type="gramStart"/>
      <w:r>
        <w:t>org.apache.hadoop.io.compress</w:t>
      </w:r>
      <w:proofErr w:type="gramEnd"/>
      <w:r>
        <w:t>.BZip2Codec;</w:t>
      </w:r>
      <w:r>
        <w:tab/>
      </w:r>
    </w:p>
    <w:p w14:paraId="36CA3F5C" w14:textId="77777777" w:rsidR="004F36A3" w:rsidRDefault="004F36A3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.hadoop.io.compress</w:t>
      </w:r>
      <w:proofErr w:type="gramEnd"/>
      <w:r>
        <w:t>.CompressionCodec</w:t>
      </w:r>
      <w:proofErr w:type="spellEnd"/>
      <w:r>
        <w:t>;</w:t>
      </w:r>
    </w:p>
    <w:p w14:paraId="07ED6DEA" w14:textId="77777777" w:rsidR="004F36A3" w:rsidRDefault="004F36A3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.hadoop.io.compress</w:t>
      </w:r>
      <w:proofErr w:type="gramEnd"/>
      <w:r>
        <w:t>.GzipCodec</w:t>
      </w:r>
      <w:proofErr w:type="spellEnd"/>
      <w:r>
        <w:t>;</w:t>
      </w:r>
    </w:p>
    <w:p w14:paraId="3A9E540B" w14:textId="77777777" w:rsidR="004F36A3" w:rsidRDefault="004F36A3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</w:t>
      </w:r>
      <w:proofErr w:type="gramEnd"/>
      <w:r>
        <w:t>.hadoop.mapreduce.Job</w:t>
      </w:r>
      <w:proofErr w:type="spellEnd"/>
      <w:r>
        <w:t>;</w:t>
      </w:r>
    </w:p>
    <w:p w14:paraId="670B0003" w14:textId="77777777" w:rsidR="004F36A3" w:rsidRDefault="004F36A3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.hadoop.mapreduce.lib.input</w:t>
      </w:r>
      <w:proofErr w:type="gramEnd"/>
      <w:r>
        <w:t>.FileInputFormat</w:t>
      </w:r>
      <w:proofErr w:type="spellEnd"/>
      <w:r>
        <w:t>;</w:t>
      </w:r>
    </w:p>
    <w:p w14:paraId="2C0C6103" w14:textId="77777777" w:rsidR="004F36A3" w:rsidRDefault="004F36A3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.hadoop.mapreduce.lib.output</w:t>
      </w:r>
      <w:proofErr w:type="gramEnd"/>
      <w:r>
        <w:t>.FileOutputFormat</w:t>
      </w:r>
      <w:proofErr w:type="spellEnd"/>
      <w:r>
        <w:t>;</w:t>
      </w:r>
    </w:p>
    <w:p w14:paraId="71F27579" w14:textId="77777777" w:rsidR="004F36A3" w:rsidRDefault="004F36A3" w:rsidP="009D6297">
      <w:pPr>
        <w:pStyle w:val="af6"/>
        <w:ind w:leftChars="200" w:left="420" w:firstLine="0"/>
      </w:pPr>
    </w:p>
    <w:p w14:paraId="7D91846F" w14:textId="77777777" w:rsidR="004F36A3" w:rsidRDefault="004F36A3" w:rsidP="009D6297">
      <w:pPr>
        <w:pStyle w:val="af6"/>
        <w:ind w:leftChars="200" w:left="420" w:firstLine="0"/>
      </w:pPr>
      <w:r>
        <w:t xml:space="preserve">public class </w:t>
      </w:r>
      <w:proofErr w:type="spellStart"/>
      <w:r>
        <w:t>WordCountDriver</w:t>
      </w:r>
      <w:proofErr w:type="spellEnd"/>
      <w:r>
        <w:t xml:space="preserve"> {</w:t>
      </w:r>
    </w:p>
    <w:p w14:paraId="5292A2AA" w14:textId="77777777" w:rsidR="004F36A3" w:rsidRDefault="004F36A3" w:rsidP="009D6297">
      <w:pPr>
        <w:pStyle w:val="af6"/>
        <w:ind w:leftChars="200" w:left="420" w:firstLine="0"/>
      </w:pPr>
    </w:p>
    <w:p w14:paraId="5E7735D6" w14:textId="77777777" w:rsidR="004F36A3" w:rsidRDefault="004F36A3" w:rsidP="009D6297">
      <w:pPr>
        <w:pStyle w:val="af6"/>
        <w:ind w:leftChars="200" w:left="420" w:firstLine="0"/>
      </w:pPr>
      <w:r>
        <w:tab/>
        <w:t xml:space="preserve">public static void </w:t>
      </w:r>
      <w:proofErr w:type="gramStart"/>
      <w:r>
        <w:t>main(</w:t>
      </w:r>
      <w:proofErr w:type="gramEnd"/>
      <w:r>
        <w:t xml:space="preserve">String[] </w:t>
      </w:r>
      <w:proofErr w:type="spellStart"/>
      <w:r>
        <w:t>args</w:t>
      </w:r>
      <w:proofErr w:type="spellEnd"/>
      <w:r>
        <w:t xml:space="preserve">) throws </w:t>
      </w:r>
      <w:proofErr w:type="spellStart"/>
      <w:r>
        <w:t>IOException</w:t>
      </w:r>
      <w:proofErr w:type="spellEnd"/>
      <w:r>
        <w:t xml:space="preserve">, </w:t>
      </w:r>
      <w:proofErr w:type="spellStart"/>
      <w:r>
        <w:t>ClassNotFoundException</w:t>
      </w:r>
      <w:proofErr w:type="spellEnd"/>
      <w:r>
        <w:t xml:space="preserve">, </w:t>
      </w:r>
      <w:proofErr w:type="spellStart"/>
      <w:r>
        <w:t>InterruptedException</w:t>
      </w:r>
      <w:proofErr w:type="spellEnd"/>
      <w:r>
        <w:t xml:space="preserve"> {</w:t>
      </w:r>
    </w:p>
    <w:p w14:paraId="1E594A08" w14:textId="77777777" w:rsidR="004F36A3" w:rsidRDefault="004F36A3" w:rsidP="009D6297">
      <w:pPr>
        <w:pStyle w:val="af6"/>
        <w:ind w:leftChars="200" w:left="420" w:firstLine="0"/>
      </w:pPr>
    </w:p>
    <w:p w14:paraId="6279CEF9" w14:textId="77777777" w:rsidR="004F36A3" w:rsidRDefault="004F36A3" w:rsidP="009D6297">
      <w:pPr>
        <w:pStyle w:val="af6"/>
        <w:ind w:leftChars="200" w:left="420" w:firstLine="0"/>
      </w:pPr>
      <w:r>
        <w:tab/>
      </w:r>
      <w:r>
        <w:tab/>
        <w:t xml:space="preserve">Configuration </w:t>
      </w:r>
      <w:proofErr w:type="spellStart"/>
      <w:r>
        <w:t>configuration</w:t>
      </w:r>
      <w:proofErr w:type="spellEnd"/>
      <w:r>
        <w:t xml:space="preserve"> = new </w:t>
      </w:r>
      <w:proofErr w:type="gramStart"/>
      <w:r>
        <w:t>Configuration(</w:t>
      </w:r>
      <w:proofErr w:type="gramEnd"/>
      <w:r>
        <w:t>);</w:t>
      </w:r>
    </w:p>
    <w:p w14:paraId="76061DE4" w14:textId="77777777" w:rsidR="004F36A3" w:rsidRDefault="004F36A3" w:rsidP="009D6297">
      <w:pPr>
        <w:pStyle w:val="af6"/>
        <w:ind w:leftChars="200" w:left="420" w:firstLine="0"/>
      </w:pPr>
    </w:p>
    <w:p w14:paraId="63B5A232" w14:textId="77777777" w:rsidR="004F36A3" w:rsidRDefault="004F36A3" w:rsidP="009D6297">
      <w:pPr>
        <w:pStyle w:val="af6"/>
        <w:ind w:leftChars="200" w:left="420" w:firstLine="0"/>
      </w:pP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开启</w:t>
      </w:r>
      <w:r>
        <w:rPr>
          <w:rFonts w:hint="eastAsia"/>
        </w:rPr>
        <w:t>map</w:t>
      </w:r>
      <w:r>
        <w:rPr>
          <w:rFonts w:hint="eastAsia"/>
        </w:rPr>
        <w:t>端输出压缩</w:t>
      </w:r>
    </w:p>
    <w:p w14:paraId="4A1C476F" w14:textId="77777777" w:rsidR="004F36A3" w:rsidRDefault="004F36A3" w:rsidP="009D6297">
      <w:pPr>
        <w:pStyle w:val="af6"/>
        <w:ind w:leftChars="200" w:left="420" w:firstLine="0"/>
      </w:pPr>
      <w:r>
        <w:tab/>
      </w:r>
      <w:proofErr w:type="spellStart"/>
      <w:proofErr w:type="gramStart"/>
      <w:r>
        <w:t>configuration.setBoolean</w:t>
      </w:r>
      <w:proofErr w:type="spellEnd"/>
      <w:proofErr w:type="gramEnd"/>
      <w:r>
        <w:t>("</w:t>
      </w:r>
      <w:proofErr w:type="spellStart"/>
      <w:r>
        <w:t>mapreduce.map.output.compress</w:t>
      </w:r>
      <w:proofErr w:type="spellEnd"/>
      <w:r>
        <w:t>", true);</w:t>
      </w:r>
    </w:p>
    <w:p w14:paraId="39ED3D0C" w14:textId="77777777" w:rsidR="004F36A3" w:rsidRDefault="004F36A3" w:rsidP="009D6297">
      <w:pPr>
        <w:pStyle w:val="af6"/>
        <w:ind w:leftChars="200" w:left="420" w:firstLine="0"/>
      </w:pP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设置</w:t>
      </w:r>
      <w:r>
        <w:rPr>
          <w:rFonts w:hint="eastAsia"/>
        </w:rPr>
        <w:t>map</w:t>
      </w:r>
      <w:r>
        <w:rPr>
          <w:rFonts w:hint="eastAsia"/>
        </w:rPr>
        <w:t>端输出压缩方式</w:t>
      </w:r>
    </w:p>
    <w:p w14:paraId="5D4BD963" w14:textId="77777777" w:rsidR="004F36A3" w:rsidRDefault="004F36A3" w:rsidP="009D6297">
      <w:pPr>
        <w:pStyle w:val="af6"/>
        <w:ind w:leftChars="200" w:left="420" w:firstLine="0"/>
      </w:pPr>
      <w:r>
        <w:tab/>
      </w:r>
      <w:proofErr w:type="spellStart"/>
      <w:proofErr w:type="gramStart"/>
      <w:r>
        <w:t>configuration.setClass</w:t>
      </w:r>
      <w:proofErr w:type="spellEnd"/>
      <w:proofErr w:type="gramEnd"/>
      <w:r>
        <w:t>("</w:t>
      </w:r>
      <w:proofErr w:type="spellStart"/>
      <w:r>
        <w:t>mapreduce.map.output.compress.codec</w:t>
      </w:r>
      <w:proofErr w:type="spellEnd"/>
      <w:r>
        <w:t xml:space="preserve">", BZip2Codec.class, </w:t>
      </w:r>
      <w:proofErr w:type="spellStart"/>
      <w:r>
        <w:t>CompressionCodec.class</w:t>
      </w:r>
      <w:proofErr w:type="spellEnd"/>
      <w:r>
        <w:t>);</w:t>
      </w:r>
    </w:p>
    <w:p w14:paraId="41DF979C" w14:textId="77777777" w:rsidR="004F36A3" w:rsidRDefault="004F36A3" w:rsidP="009D6297">
      <w:pPr>
        <w:pStyle w:val="af6"/>
        <w:ind w:leftChars="200" w:left="420" w:firstLine="0"/>
      </w:pPr>
    </w:p>
    <w:p w14:paraId="39C8240C" w14:textId="77777777" w:rsidR="004F36A3" w:rsidRDefault="004F36A3" w:rsidP="009D6297">
      <w:pPr>
        <w:pStyle w:val="af6"/>
        <w:ind w:leftChars="200" w:left="420" w:firstLine="0"/>
      </w:pPr>
      <w:r>
        <w:tab/>
      </w:r>
      <w:r>
        <w:tab/>
        <w:t xml:space="preserve">Job </w:t>
      </w:r>
      <w:proofErr w:type="spellStart"/>
      <w:r>
        <w:t>job</w:t>
      </w:r>
      <w:proofErr w:type="spellEnd"/>
      <w:r>
        <w:t xml:space="preserve"> = </w:t>
      </w:r>
      <w:proofErr w:type="spellStart"/>
      <w:r>
        <w:t>Job.getInstance</w:t>
      </w:r>
      <w:proofErr w:type="spellEnd"/>
      <w:r>
        <w:t>(configuration);</w:t>
      </w:r>
    </w:p>
    <w:p w14:paraId="4E1BBB2C" w14:textId="77777777" w:rsidR="004F36A3" w:rsidRDefault="004F36A3" w:rsidP="009D6297">
      <w:pPr>
        <w:pStyle w:val="af6"/>
        <w:ind w:leftChars="200" w:left="420" w:firstLine="0"/>
      </w:pPr>
    </w:p>
    <w:p w14:paraId="18E86685" w14:textId="77777777" w:rsidR="004F36A3" w:rsidRDefault="004F36A3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proofErr w:type="gramStart"/>
      <w:r>
        <w:t>job.setJarByClass</w:t>
      </w:r>
      <w:proofErr w:type="spellEnd"/>
      <w:proofErr w:type="gramEnd"/>
      <w:r>
        <w:t>(</w:t>
      </w:r>
      <w:proofErr w:type="spellStart"/>
      <w:r>
        <w:t>WordCountDriver.class</w:t>
      </w:r>
      <w:proofErr w:type="spellEnd"/>
      <w:r>
        <w:t>);</w:t>
      </w:r>
    </w:p>
    <w:p w14:paraId="26B1C67F" w14:textId="77777777" w:rsidR="004F36A3" w:rsidRDefault="004F36A3" w:rsidP="009D6297">
      <w:pPr>
        <w:pStyle w:val="af6"/>
        <w:ind w:leftChars="200" w:left="420" w:firstLine="0"/>
      </w:pPr>
    </w:p>
    <w:p w14:paraId="0D18C93C" w14:textId="77777777" w:rsidR="004F36A3" w:rsidRDefault="004F36A3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proofErr w:type="gramStart"/>
      <w:r>
        <w:t>job.setMapperClass</w:t>
      </w:r>
      <w:proofErr w:type="spellEnd"/>
      <w:proofErr w:type="gramEnd"/>
      <w:r>
        <w:t>(</w:t>
      </w:r>
      <w:proofErr w:type="spellStart"/>
      <w:r>
        <w:t>WordCountMapper.class</w:t>
      </w:r>
      <w:proofErr w:type="spellEnd"/>
      <w:r>
        <w:t>);</w:t>
      </w:r>
    </w:p>
    <w:p w14:paraId="0AECC723" w14:textId="77777777" w:rsidR="004F36A3" w:rsidRDefault="004F36A3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proofErr w:type="gramStart"/>
      <w:r>
        <w:t>job.setReducerClass</w:t>
      </w:r>
      <w:proofErr w:type="spellEnd"/>
      <w:proofErr w:type="gramEnd"/>
      <w:r>
        <w:t>(</w:t>
      </w:r>
      <w:proofErr w:type="spellStart"/>
      <w:r>
        <w:t>WordCountReducer.class</w:t>
      </w:r>
      <w:proofErr w:type="spellEnd"/>
      <w:r>
        <w:t>);</w:t>
      </w:r>
    </w:p>
    <w:p w14:paraId="38A03001" w14:textId="77777777" w:rsidR="004F36A3" w:rsidRDefault="004F36A3" w:rsidP="009D6297">
      <w:pPr>
        <w:pStyle w:val="af6"/>
        <w:ind w:leftChars="200" w:left="420" w:firstLine="0"/>
      </w:pPr>
    </w:p>
    <w:p w14:paraId="745E693B" w14:textId="77777777" w:rsidR="004F36A3" w:rsidRDefault="004F36A3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proofErr w:type="gramStart"/>
      <w:r>
        <w:t>job.setMapOutputKeyClass</w:t>
      </w:r>
      <w:proofErr w:type="spellEnd"/>
      <w:proofErr w:type="gramEnd"/>
      <w:r>
        <w:t>(</w:t>
      </w:r>
      <w:proofErr w:type="spellStart"/>
      <w:r>
        <w:t>Text.class</w:t>
      </w:r>
      <w:proofErr w:type="spellEnd"/>
      <w:r>
        <w:t>);</w:t>
      </w:r>
    </w:p>
    <w:p w14:paraId="64F7F896" w14:textId="77777777" w:rsidR="004F36A3" w:rsidRDefault="004F36A3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proofErr w:type="gramStart"/>
      <w:r>
        <w:t>job.setMapOutputValueClass</w:t>
      </w:r>
      <w:proofErr w:type="spellEnd"/>
      <w:proofErr w:type="gramEnd"/>
      <w:r>
        <w:t>(</w:t>
      </w:r>
      <w:proofErr w:type="spellStart"/>
      <w:r>
        <w:t>IntWritable.class</w:t>
      </w:r>
      <w:proofErr w:type="spellEnd"/>
      <w:r>
        <w:t>);</w:t>
      </w:r>
    </w:p>
    <w:p w14:paraId="180891F3" w14:textId="77777777" w:rsidR="004F36A3" w:rsidRDefault="004F36A3" w:rsidP="009D6297">
      <w:pPr>
        <w:pStyle w:val="af6"/>
        <w:ind w:leftChars="200" w:left="420" w:firstLine="0"/>
      </w:pPr>
    </w:p>
    <w:p w14:paraId="1BD3C9A2" w14:textId="77777777" w:rsidR="004F36A3" w:rsidRDefault="004F36A3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proofErr w:type="gramStart"/>
      <w:r>
        <w:t>job.setOutputKeyClass</w:t>
      </w:r>
      <w:proofErr w:type="spellEnd"/>
      <w:proofErr w:type="gramEnd"/>
      <w:r>
        <w:t>(</w:t>
      </w:r>
      <w:proofErr w:type="spellStart"/>
      <w:r>
        <w:t>Text.class</w:t>
      </w:r>
      <w:proofErr w:type="spellEnd"/>
      <w:r>
        <w:t>);</w:t>
      </w:r>
    </w:p>
    <w:p w14:paraId="26EB01BA" w14:textId="77777777" w:rsidR="004F36A3" w:rsidRDefault="004F36A3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proofErr w:type="gramStart"/>
      <w:r>
        <w:t>job.setOutputValueClass</w:t>
      </w:r>
      <w:proofErr w:type="spellEnd"/>
      <w:proofErr w:type="gramEnd"/>
      <w:r>
        <w:t>(</w:t>
      </w:r>
      <w:proofErr w:type="spellStart"/>
      <w:r>
        <w:t>IntWritable.class</w:t>
      </w:r>
      <w:proofErr w:type="spellEnd"/>
      <w:r>
        <w:t>);</w:t>
      </w:r>
    </w:p>
    <w:p w14:paraId="20AE070D" w14:textId="77777777" w:rsidR="004F36A3" w:rsidRDefault="004F36A3" w:rsidP="009D6297">
      <w:pPr>
        <w:pStyle w:val="af6"/>
        <w:ind w:leftChars="200" w:left="420" w:firstLine="0"/>
      </w:pPr>
    </w:p>
    <w:p w14:paraId="4F514654" w14:textId="77777777" w:rsidR="004F36A3" w:rsidRDefault="004F36A3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r>
        <w:t>FileInputFormat.setInputPaths</w:t>
      </w:r>
      <w:proofErr w:type="spellEnd"/>
      <w:r>
        <w:t>(job, new Path(</w:t>
      </w:r>
      <w:proofErr w:type="spellStart"/>
      <w:proofErr w:type="gramStart"/>
      <w:r>
        <w:t>args</w:t>
      </w:r>
      <w:proofErr w:type="spellEnd"/>
      <w:r>
        <w:t>[</w:t>
      </w:r>
      <w:proofErr w:type="gramEnd"/>
      <w:r>
        <w:t>0]));</w:t>
      </w:r>
    </w:p>
    <w:p w14:paraId="7C03DEBA" w14:textId="77777777" w:rsidR="004F36A3" w:rsidRDefault="004F36A3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r>
        <w:t>FileOutputFormat.setOutputPath</w:t>
      </w:r>
      <w:proofErr w:type="spellEnd"/>
      <w:r>
        <w:t>(job, new Path(</w:t>
      </w:r>
      <w:proofErr w:type="spellStart"/>
      <w:proofErr w:type="gramStart"/>
      <w:r>
        <w:t>args</w:t>
      </w:r>
      <w:proofErr w:type="spellEnd"/>
      <w:r>
        <w:t>[</w:t>
      </w:r>
      <w:proofErr w:type="gramEnd"/>
      <w:r>
        <w:t>1]));</w:t>
      </w:r>
    </w:p>
    <w:p w14:paraId="3B847A16" w14:textId="77777777" w:rsidR="004F36A3" w:rsidRDefault="004F36A3" w:rsidP="009D6297">
      <w:pPr>
        <w:pStyle w:val="af6"/>
        <w:ind w:leftChars="200" w:left="420" w:firstLine="0"/>
      </w:pPr>
    </w:p>
    <w:p w14:paraId="644C62D9" w14:textId="77777777" w:rsidR="004F36A3" w:rsidRDefault="004F36A3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r>
        <w:t>boolean</w:t>
      </w:r>
      <w:proofErr w:type="spellEnd"/>
      <w:r>
        <w:t xml:space="preserve"> result = </w:t>
      </w:r>
      <w:proofErr w:type="spellStart"/>
      <w:proofErr w:type="gramStart"/>
      <w:r>
        <w:t>job.waitForCompletion</w:t>
      </w:r>
      <w:proofErr w:type="spellEnd"/>
      <w:proofErr w:type="gramEnd"/>
      <w:r>
        <w:t>(true);</w:t>
      </w:r>
    </w:p>
    <w:p w14:paraId="61791C43" w14:textId="77777777" w:rsidR="004F36A3" w:rsidRDefault="004F36A3" w:rsidP="009D6297">
      <w:pPr>
        <w:pStyle w:val="af6"/>
        <w:ind w:leftChars="200" w:left="420" w:firstLine="0"/>
      </w:pPr>
    </w:p>
    <w:p w14:paraId="7E3E12B9" w14:textId="77777777" w:rsidR="004F36A3" w:rsidRDefault="004F36A3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r>
        <w:t>System.exit</w:t>
      </w:r>
      <w:proofErr w:type="spellEnd"/>
      <w:r>
        <w:t>(</w:t>
      </w:r>
      <w:proofErr w:type="gramStart"/>
      <w:r>
        <w:t>result ?</w:t>
      </w:r>
      <w:proofErr w:type="gramEnd"/>
      <w:r>
        <w:t xml:space="preserve"> </w:t>
      </w:r>
      <w:proofErr w:type="gramStart"/>
      <w:r>
        <w:t>1 :</w:t>
      </w:r>
      <w:proofErr w:type="gramEnd"/>
      <w:r>
        <w:t xml:space="preserve"> 0);</w:t>
      </w:r>
    </w:p>
    <w:p w14:paraId="2E6141FD" w14:textId="77777777" w:rsidR="004F36A3" w:rsidRDefault="004F36A3" w:rsidP="009D6297">
      <w:pPr>
        <w:pStyle w:val="af6"/>
        <w:ind w:leftChars="200" w:left="420" w:firstLine="0"/>
      </w:pPr>
      <w:r>
        <w:tab/>
        <w:t>}</w:t>
      </w:r>
    </w:p>
    <w:p w14:paraId="5BADD2B0" w14:textId="642D4746" w:rsidR="004F36A3" w:rsidRDefault="004F36A3" w:rsidP="009D6297">
      <w:pPr>
        <w:pStyle w:val="af6"/>
        <w:ind w:leftChars="200" w:left="420" w:firstLine="0"/>
      </w:pPr>
      <w:r>
        <w:t>}</w:t>
      </w:r>
    </w:p>
    <w:p w14:paraId="1F89C76A" w14:textId="5119DB66" w:rsidR="00415041" w:rsidRDefault="009D6297" w:rsidP="009D6297">
      <w:pPr>
        <w:pStyle w:val="a"/>
        <w:numPr>
          <w:ilvl w:val="0"/>
          <w:numId w:val="0"/>
        </w:numPr>
        <w:ind w:left="340" w:hanging="340"/>
      </w:pPr>
      <w:r>
        <w:lastRenderedPageBreak/>
        <w:t>2</w:t>
      </w:r>
      <w:r>
        <w:rPr>
          <w:rFonts w:hint="eastAsia"/>
        </w:rPr>
        <w:t>）</w:t>
      </w:r>
      <w:r w:rsidR="00415041">
        <w:rPr>
          <w:rFonts w:hint="eastAsia"/>
        </w:rPr>
        <w:t>Mapper</w:t>
      </w:r>
      <w:r w:rsidR="00415041">
        <w:rPr>
          <w:rFonts w:hint="eastAsia"/>
        </w:rPr>
        <w:t>保持不变</w:t>
      </w:r>
    </w:p>
    <w:p w14:paraId="580AD555" w14:textId="77777777" w:rsidR="00A017AE" w:rsidRDefault="00A017AE" w:rsidP="009D6297">
      <w:pPr>
        <w:pStyle w:val="af6"/>
        <w:ind w:leftChars="200" w:left="420" w:firstLine="0"/>
      </w:pPr>
      <w:r>
        <w:t xml:space="preserve">package </w:t>
      </w:r>
      <w:proofErr w:type="spellStart"/>
      <w:proofErr w:type="gramStart"/>
      <w:r>
        <w:t>com.atguigu</w:t>
      </w:r>
      <w:proofErr w:type="gramEnd"/>
      <w:r>
        <w:t>.mapreduce.compress</w:t>
      </w:r>
      <w:proofErr w:type="spellEnd"/>
      <w:r>
        <w:t>;</w:t>
      </w:r>
    </w:p>
    <w:p w14:paraId="32A70CD9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java.io.IOException</w:t>
      </w:r>
      <w:proofErr w:type="spellEnd"/>
      <w:proofErr w:type="gramEnd"/>
      <w:r>
        <w:t>;</w:t>
      </w:r>
    </w:p>
    <w:p w14:paraId="4DA4BB0C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.hadoop.io.IntWritable</w:t>
      </w:r>
      <w:proofErr w:type="spellEnd"/>
      <w:proofErr w:type="gramEnd"/>
      <w:r>
        <w:t>;</w:t>
      </w:r>
    </w:p>
    <w:p w14:paraId="43A88982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.hadoop.io.LongWritable</w:t>
      </w:r>
      <w:proofErr w:type="spellEnd"/>
      <w:proofErr w:type="gramEnd"/>
      <w:r>
        <w:t>;</w:t>
      </w:r>
    </w:p>
    <w:p w14:paraId="33B02B60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.hadoop.io.Text</w:t>
      </w:r>
      <w:proofErr w:type="spellEnd"/>
      <w:proofErr w:type="gramEnd"/>
      <w:r>
        <w:t>;</w:t>
      </w:r>
    </w:p>
    <w:p w14:paraId="087CD1FA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</w:t>
      </w:r>
      <w:proofErr w:type="gramEnd"/>
      <w:r>
        <w:t>.hadoop.mapreduce.Mapper</w:t>
      </w:r>
      <w:proofErr w:type="spellEnd"/>
      <w:r>
        <w:t>;</w:t>
      </w:r>
    </w:p>
    <w:p w14:paraId="37901DF7" w14:textId="77777777" w:rsidR="00A017AE" w:rsidRDefault="00A017AE" w:rsidP="009D6297">
      <w:pPr>
        <w:pStyle w:val="af6"/>
        <w:ind w:leftChars="200" w:left="420" w:firstLine="0"/>
      </w:pPr>
    </w:p>
    <w:p w14:paraId="2EDA64C6" w14:textId="77777777" w:rsidR="00A017AE" w:rsidRDefault="00A017AE" w:rsidP="009D6297">
      <w:pPr>
        <w:pStyle w:val="af6"/>
        <w:ind w:leftChars="200" w:left="420" w:firstLine="0"/>
      </w:pPr>
      <w:r>
        <w:t xml:space="preserve">public class </w:t>
      </w:r>
      <w:proofErr w:type="spellStart"/>
      <w:r>
        <w:t>WordCountMapper</w:t>
      </w:r>
      <w:proofErr w:type="spellEnd"/>
      <w:r>
        <w:t xml:space="preserve"> extends Mapper&lt;</w:t>
      </w:r>
      <w:proofErr w:type="spellStart"/>
      <w:r>
        <w:t>LongWritable</w:t>
      </w:r>
      <w:proofErr w:type="spellEnd"/>
      <w:r>
        <w:t xml:space="preserve">, Text, Text, </w:t>
      </w:r>
      <w:proofErr w:type="spellStart"/>
      <w:r>
        <w:t>IntWritable</w:t>
      </w:r>
      <w:proofErr w:type="spellEnd"/>
      <w:proofErr w:type="gramStart"/>
      <w:r>
        <w:t>&gt;{</w:t>
      </w:r>
      <w:proofErr w:type="gramEnd"/>
    </w:p>
    <w:p w14:paraId="0B58C3D1" w14:textId="77777777" w:rsidR="00A017AE" w:rsidRDefault="00A017AE" w:rsidP="009D6297">
      <w:pPr>
        <w:pStyle w:val="af6"/>
        <w:ind w:leftChars="200" w:left="420" w:firstLine="0"/>
      </w:pPr>
    </w:p>
    <w:p w14:paraId="675CF221" w14:textId="77777777" w:rsidR="00A017AE" w:rsidRDefault="00A017AE" w:rsidP="009D6297">
      <w:pPr>
        <w:pStyle w:val="af6"/>
        <w:ind w:leftChars="200" w:left="420" w:firstLine="0"/>
      </w:pPr>
      <w:r>
        <w:t xml:space="preserve">Text k = new </w:t>
      </w:r>
      <w:proofErr w:type="gramStart"/>
      <w:r>
        <w:t>Text(</w:t>
      </w:r>
      <w:proofErr w:type="gramEnd"/>
      <w:r>
        <w:t>);</w:t>
      </w:r>
    </w:p>
    <w:p w14:paraId="73C1C795" w14:textId="77777777" w:rsidR="00A017AE" w:rsidRDefault="00A017AE" w:rsidP="009D6297">
      <w:pPr>
        <w:pStyle w:val="af6"/>
        <w:ind w:leftChars="200" w:left="420" w:firstLine="0"/>
      </w:pPr>
      <w:r>
        <w:tab/>
      </w:r>
      <w:proofErr w:type="spellStart"/>
      <w:r>
        <w:t>IntWritable</w:t>
      </w:r>
      <w:proofErr w:type="spellEnd"/>
      <w:r>
        <w:t xml:space="preserve"> v = new </w:t>
      </w:r>
      <w:proofErr w:type="spellStart"/>
      <w:proofErr w:type="gramStart"/>
      <w:r>
        <w:t>IntWritable</w:t>
      </w:r>
      <w:proofErr w:type="spellEnd"/>
      <w:r>
        <w:t>(</w:t>
      </w:r>
      <w:proofErr w:type="gramEnd"/>
      <w:r>
        <w:t>1);</w:t>
      </w:r>
    </w:p>
    <w:p w14:paraId="6C129909" w14:textId="77777777" w:rsidR="00A017AE" w:rsidRDefault="00A017AE" w:rsidP="009D6297">
      <w:pPr>
        <w:pStyle w:val="af6"/>
        <w:ind w:leftChars="200" w:left="420" w:firstLine="0"/>
      </w:pPr>
    </w:p>
    <w:p w14:paraId="2085DC7E" w14:textId="77777777" w:rsidR="00A017AE" w:rsidRDefault="00A017AE" w:rsidP="009D6297">
      <w:pPr>
        <w:pStyle w:val="af6"/>
        <w:ind w:leftChars="200" w:left="420" w:firstLine="0"/>
      </w:pPr>
      <w:r>
        <w:tab/>
        <w:t>@Override</w:t>
      </w:r>
    </w:p>
    <w:p w14:paraId="4A6888BE" w14:textId="77777777" w:rsidR="00A017AE" w:rsidRDefault="00A017AE" w:rsidP="009D6297">
      <w:pPr>
        <w:pStyle w:val="af6"/>
        <w:ind w:leftChars="200" w:left="420" w:firstLine="0"/>
      </w:pPr>
      <w:r>
        <w:tab/>
        <w:t xml:space="preserve">protected void </w:t>
      </w:r>
      <w:proofErr w:type="gramStart"/>
      <w:r>
        <w:t>map(</w:t>
      </w:r>
      <w:proofErr w:type="spellStart"/>
      <w:proofErr w:type="gramEnd"/>
      <w:r>
        <w:t>LongWritable</w:t>
      </w:r>
      <w:proofErr w:type="spellEnd"/>
      <w:r>
        <w:t xml:space="preserve"> key, Text value, Context context)throws </w:t>
      </w:r>
      <w:proofErr w:type="spellStart"/>
      <w:r>
        <w:t>IOException</w:t>
      </w:r>
      <w:proofErr w:type="spellEnd"/>
      <w:r>
        <w:t xml:space="preserve">, </w:t>
      </w:r>
      <w:proofErr w:type="spellStart"/>
      <w:r>
        <w:t>InterruptedException</w:t>
      </w:r>
      <w:proofErr w:type="spellEnd"/>
      <w:r>
        <w:t xml:space="preserve"> {</w:t>
      </w:r>
    </w:p>
    <w:p w14:paraId="2752B8FE" w14:textId="77777777" w:rsidR="00A017AE" w:rsidRDefault="00A017AE" w:rsidP="009D6297">
      <w:pPr>
        <w:pStyle w:val="af6"/>
        <w:ind w:leftChars="200" w:left="420" w:firstLine="0"/>
      </w:pPr>
    </w:p>
    <w:p w14:paraId="2B8FA531" w14:textId="77777777" w:rsidR="00A017AE" w:rsidRDefault="00A017AE" w:rsidP="009D6297">
      <w:pPr>
        <w:pStyle w:val="af6"/>
        <w:ind w:leftChars="200" w:left="420" w:firstLine="0"/>
      </w:pPr>
      <w:r>
        <w:rPr>
          <w:rFonts w:hint="eastAsia"/>
        </w:rPr>
        <w:tab/>
      </w:r>
      <w:r>
        <w:rPr>
          <w:rFonts w:hint="eastAsia"/>
        </w:rPr>
        <w:tab/>
        <w:t xml:space="preserve">// 1 </w:t>
      </w:r>
      <w:r>
        <w:rPr>
          <w:rFonts w:hint="eastAsia"/>
        </w:rPr>
        <w:t>获取一行</w:t>
      </w:r>
    </w:p>
    <w:p w14:paraId="40C11621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  <w:t xml:space="preserve">String line = </w:t>
      </w:r>
      <w:proofErr w:type="spellStart"/>
      <w:proofErr w:type="gramStart"/>
      <w:r>
        <w:t>value.toString</w:t>
      </w:r>
      <w:proofErr w:type="spellEnd"/>
      <w:proofErr w:type="gramEnd"/>
      <w:r>
        <w:t>();</w:t>
      </w:r>
    </w:p>
    <w:p w14:paraId="4A7AB4D9" w14:textId="77777777" w:rsidR="00A017AE" w:rsidRDefault="00A017AE" w:rsidP="009D6297">
      <w:pPr>
        <w:pStyle w:val="af6"/>
        <w:ind w:leftChars="200" w:left="420" w:firstLine="0"/>
      </w:pPr>
    </w:p>
    <w:p w14:paraId="6078BFE6" w14:textId="77777777" w:rsidR="00A017AE" w:rsidRDefault="00A017AE" w:rsidP="009D6297">
      <w:pPr>
        <w:pStyle w:val="af6"/>
        <w:ind w:leftChars="200" w:left="420" w:firstLine="0"/>
      </w:pPr>
      <w:r>
        <w:rPr>
          <w:rFonts w:hint="eastAsia"/>
        </w:rPr>
        <w:tab/>
      </w:r>
      <w:r>
        <w:rPr>
          <w:rFonts w:hint="eastAsia"/>
        </w:rPr>
        <w:tab/>
        <w:t xml:space="preserve">// 2 </w:t>
      </w:r>
      <w:r>
        <w:rPr>
          <w:rFonts w:hint="eastAsia"/>
        </w:rPr>
        <w:t>切割</w:t>
      </w:r>
    </w:p>
    <w:p w14:paraId="1366B6F2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  <w:proofErr w:type="gramStart"/>
      <w:r>
        <w:t>String[</w:t>
      </w:r>
      <w:proofErr w:type="gramEnd"/>
      <w:r>
        <w:t xml:space="preserve">] words = </w:t>
      </w:r>
      <w:proofErr w:type="spellStart"/>
      <w:r>
        <w:t>line.split</w:t>
      </w:r>
      <w:proofErr w:type="spellEnd"/>
      <w:r>
        <w:t>(" ");</w:t>
      </w:r>
    </w:p>
    <w:p w14:paraId="668513F7" w14:textId="77777777" w:rsidR="00A017AE" w:rsidRDefault="00A017AE" w:rsidP="009D6297">
      <w:pPr>
        <w:pStyle w:val="af6"/>
        <w:ind w:leftChars="200" w:left="420" w:firstLine="0"/>
      </w:pPr>
    </w:p>
    <w:p w14:paraId="1A5BD176" w14:textId="77777777" w:rsidR="00A017AE" w:rsidRDefault="00A017AE" w:rsidP="009D6297">
      <w:pPr>
        <w:pStyle w:val="af6"/>
        <w:ind w:leftChars="200" w:left="420" w:firstLine="0"/>
      </w:pPr>
      <w:r>
        <w:rPr>
          <w:rFonts w:hint="eastAsia"/>
        </w:rPr>
        <w:tab/>
      </w:r>
      <w:r>
        <w:rPr>
          <w:rFonts w:hint="eastAsia"/>
        </w:rPr>
        <w:tab/>
        <w:t xml:space="preserve">// 3 </w:t>
      </w:r>
      <w:r>
        <w:rPr>
          <w:rFonts w:hint="eastAsia"/>
        </w:rPr>
        <w:t>循环写出</w:t>
      </w:r>
    </w:p>
    <w:p w14:paraId="4F7F5077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  <w:proofErr w:type="gramStart"/>
      <w:r>
        <w:t>for(</w:t>
      </w:r>
      <w:proofErr w:type="gramEnd"/>
      <w:r>
        <w:t xml:space="preserve">String </w:t>
      </w:r>
      <w:proofErr w:type="spellStart"/>
      <w:r>
        <w:t>word:words</w:t>
      </w:r>
      <w:proofErr w:type="spellEnd"/>
      <w:r>
        <w:t>){</w:t>
      </w:r>
    </w:p>
    <w:p w14:paraId="623ED2B3" w14:textId="77777777" w:rsidR="00A017AE" w:rsidRDefault="00A017AE" w:rsidP="009D6297">
      <w:pPr>
        <w:pStyle w:val="af6"/>
        <w:ind w:leftChars="200" w:left="420" w:firstLine="0"/>
      </w:pPr>
      <w:proofErr w:type="spellStart"/>
      <w:r>
        <w:t>k.set</w:t>
      </w:r>
      <w:proofErr w:type="spellEnd"/>
      <w:r>
        <w:t>(word);</w:t>
      </w:r>
    </w:p>
    <w:p w14:paraId="1F260554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  <w:r>
        <w:tab/>
      </w:r>
      <w:proofErr w:type="spellStart"/>
      <w:proofErr w:type="gramStart"/>
      <w:r>
        <w:t>context.write</w:t>
      </w:r>
      <w:proofErr w:type="spellEnd"/>
      <w:proofErr w:type="gramEnd"/>
      <w:r>
        <w:t>(k, v);</w:t>
      </w:r>
    </w:p>
    <w:p w14:paraId="10A73B5D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  <w:t>}</w:t>
      </w:r>
    </w:p>
    <w:p w14:paraId="7A9D1C13" w14:textId="77777777" w:rsidR="00A017AE" w:rsidRDefault="00A017AE" w:rsidP="009D6297">
      <w:pPr>
        <w:pStyle w:val="af6"/>
        <w:ind w:leftChars="200" w:left="420" w:firstLine="0"/>
      </w:pPr>
      <w:r>
        <w:tab/>
        <w:t>}</w:t>
      </w:r>
    </w:p>
    <w:p w14:paraId="6BD2CAEA" w14:textId="784AF511" w:rsidR="00A017AE" w:rsidRDefault="00A017AE" w:rsidP="009D6297">
      <w:pPr>
        <w:pStyle w:val="af6"/>
        <w:ind w:leftChars="200" w:left="420" w:firstLine="0"/>
      </w:pPr>
      <w:r>
        <w:t>}</w:t>
      </w:r>
    </w:p>
    <w:p w14:paraId="1BB95943" w14:textId="5594D4FB" w:rsidR="00415041" w:rsidRDefault="009D6297" w:rsidP="009D6297">
      <w:pPr>
        <w:pStyle w:val="a"/>
        <w:numPr>
          <w:ilvl w:val="0"/>
          <w:numId w:val="0"/>
        </w:numPr>
        <w:ind w:left="340" w:hanging="340"/>
      </w:pPr>
      <w:r>
        <w:t>3</w:t>
      </w:r>
      <w:r>
        <w:rPr>
          <w:rFonts w:hint="eastAsia"/>
        </w:rPr>
        <w:t>）</w:t>
      </w:r>
      <w:r w:rsidR="00415041">
        <w:rPr>
          <w:rFonts w:hint="eastAsia"/>
        </w:rPr>
        <w:t>Reducer</w:t>
      </w:r>
      <w:r w:rsidR="00415041">
        <w:rPr>
          <w:rFonts w:hint="eastAsia"/>
        </w:rPr>
        <w:t>保持不变</w:t>
      </w:r>
    </w:p>
    <w:p w14:paraId="42FC2856" w14:textId="77777777" w:rsidR="00A017AE" w:rsidRDefault="00A017AE" w:rsidP="009D6297">
      <w:pPr>
        <w:pStyle w:val="af6"/>
        <w:ind w:leftChars="200" w:left="420" w:firstLine="0"/>
      </w:pPr>
      <w:r>
        <w:t xml:space="preserve">package </w:t>
      </w:r>
      <w:proofErr w:type="spellStart"/>
      <w:proofErr w:type="gramStart"/>
      <w:r>
        <w:t>com.atguigu</w:t>
      </w:r>
      <w:proofErr w:type="gramEnd"/>
      <w:r>
        <w:t>.mapreduce.compress</w:t>
      </w:r>
      <w:proofErr w:type="spellEnd"/>
      <w:r>
        <w:t>;</w:t>
      </w:r>
    </w:p>
    <w:p w14:paraId="5EA43EE6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java.io.IOException</w:t>
      </w:r>
      <w:proofErr w:type="spellEnd"/>
      <w:proofErr w:type="gramEnd"/>
      <w:r>
        <w:t>;</w:t>
      </w:r>
    </w:p>
    <w:p w14:paraId="5E0DE302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.hadoop.io.IntWritable</w:t>
      </w:r>
      <w:proofErr w:type="spellEnd"/>
      <w:proofErr w:type="gramEnd"/>
      <w:r>
        <w:t>;</w:t>
      </w:r>
    </w:p>
    <w:p w14:paraId="55CA9B51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.hadoop.io.Text</w:t>
      </w:r>
      <w:proofErr w:type="spellEnd"/>
      <w:proofErr w:type="gramEnd"/>
      <w:r>
        <w:t>;</w:t>
      </w:r>
    </w:p>
    <w:p w14:paraId="58B5593A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</w:t>
      </w:r>
      <w:proofErr w:type="gramEnd"/>
      <w:r>
        <w:t>.hadoop.mapreduce.Reducer</w:t>
      </w:r>
      <w:proofErr w:type="spellEnd"/>
      <w:r>
        <w:t>;</w:t>
      </w:r>
    </w:p>
    <w:p w14:paraId="402CE800" w14:textId="77777777" w:rsidR="00A017AE" w:rsidRDefault="00A017AE" w:rsidP="009D6297">
      <w:pPr>
        <w:pStyle w:val="af6"/>
        <w:ind w:leftChars="200" w:left="420" w:firstLine="0"/>
      </w:pPr>
    </w:p>
    <w:p w14:paraId="15CD315A" w14:textId="77777777" w:rsidR="00A017AE" w:rsidRDefault="00A017AE" w:rsidP="009D6297">
      <w:pPr>
        <w:pStyle w:val="af6"/>
        <w:ind w:leftChars="200" w:left="420" w:firstLine="0"/>
      </w:pPr>
      <w:r>
        <w:t xml:space="preserve">public class </w:t>
      </w:r>
      <w:proofErr w:type="spellStart"/>
      <w:r>
        <w:t>WordCountReducer</w:t>
      </w:r>
      <w:proofErr w:type="spellEnd"/>
      <w:r>
        <w:t xml:space="preserve"> extends Reducer&lt;Text, </w:t>
      </w:r>
      <w:proofErr w:type="spellStart"/>
      <w:r>
        <w:t>IntWritable</w:t>
      </w:r>
      <w:proofErr w:type="spellEnd"/>
      <w:r>
        <w:t xml:space="preserve">, Text, </w:t>
      </w:r>
      <w:proofErr w:type="spellStart"/>
      <w:r>
        <w:t>IntWritable</w:t>
      </w:r>
      <w:proofErr w:type="spellEnd"/>
      <w:proofErr w:type="gramStart"/>
      <w:r>
        <w:t>&gt;{</w:t>
      </w:r>
      <w:proofErr w:type="gramEnd"/>
    </w:p>
    <w:p w14:paraId="7BEB0C01" w14:textId="77777777" w:rsidR="00A017AE" w:rsidRDefault="00A017AE" w:rsidP="009D6297">
      <w:pPr>
        <w:pStyle w:val="af6"/>
        <w:ind w:leftChars="200" w:left="420" w:firstLine="0"/>
      </w:pPr>
    </w:p>
    <w:p w14:paraId="0338790E" w14:textId="77777777" w:rsidR="00A017AE" w:rsidRDefault="00A017AE" w:rsidP="009D6297">
      <w:pPr>
        <w:pStyle w:val="af6"/>
        <w:ind w:leftChars="200" w:left="420" w:firstLine="0"/>
      </w:pPr>
      <w:r>
        <w:tab/>
      </w:r>
      <w:proofErr w:type="spellStart"/>
      <w:r>
        <w:t>IntWritable</w:t>
      </w:r>
      <w:proofErr w:type="spellEnd"/>
      <w:r>
        <w:t xml:space="preserve"> v = new </w:t>
      </w:r>
      <w:proofErr w:type="spellStart"/>
      <w:proofErr w:type="gramStart"/>
      <w:r>
        <w:t>IntWritable</w:t>
      </w:r>
      <w:proofErr w:type="spellEnd"/>
      <w:r>
        <w:t>(</w:t>
      </w:r>
      <w:proofErr w:type="gramEnd"/>
      <w:r>
        <w:t>);</w:t>
      </w:r>
    </w:p>
    <w:p w14:paraId="2888B6C6" w14:textId="77777777" w:rsidR="00A017AE" w:rsidRDefault="00A017AE" w:rsidP="009D6297">
      <w:pPr>
        <w:pStyle w:val="af6"/>
        <w:ind w:leftChars="200" w:left="420" w:firstLine="0"/>
      </w:pPr>
    </w:p>
    <w:p w14:paraId="1FD8959D" w14:textId="77777777" w:rsidR="00A017AE" w:rsidRDefault="00A017AE" w:rsidP="009D6297">
      <w:pPr>
        <w:pStyle w:val="af6"/>
        <w:ind w:leftChars="200" w:left="420" w:firstLine="0"/>
      </w:pPr>
      <w:r>
        <w:tab/>
        <w:t>@Override</w:t>
      </w:r>
    </w:p>
    <w:p w14:paraId="52F05DAF" w14:textId="77777777" w:rsidR="00A017AE" w:rsidRDefault="00A017AE" w:rsidP="009D6297">
      <w:pPr>
        <w:pStyle w:val="af6"/>
        <w:ind w:leftChars="200" w:left="420" w:firstLine="0"/>
      </w:pPr>
      <w:r>
        <w:tab/>
        <w:t xml:space="preserve">protected void </w:t>
      </w:r>
      <w:proofErr w:type="gramStart"/>
      <w:r>
        <w:t>reduce(</w:t>
      </w:r>
      <w:proofErr w:type="gramEnd"/>
      <w:r>
        <w:t xml:space="preserve">Text key, </w:t>
      </w:r>
      <w:proofErr w:type="spellStart"/>
      <w:r>
        <w:t>Iterable</w:t>
      </w:r>
      <w:proofErr w:type="spellEnd"/>
      <w:r>
        <w:t>&lt;</w:t>
      </w:r>
      <w:proofErr w:type="spellStart"/>
      <w:r>
        <w:t>IntWritable</w:t>
      </w:r>
      <w:proofErr w:type="spellEnd"/>
      <w:r>
        <w:t>&gt; values,</w:t>
      </w:r>
    </w:p>
    <w:p w14:paraId="6A46DE82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  <w:r>
        <w:tab/>
        <w:t xml:space="preserve">Context context) throws </w:t>
      </w:r>
      <w:proofErr w:type="spellStart"/>
      <w:r>
        <w:t>IOException</w:t>
      </w:r>
      <w:proofErr w:type="spellEnd"/>
      <w:r>
        <w:t xml:space="preserve">, </w:t>
      </w:r>
      <w:proofErr w:type="spellStart"/>
      <w:r>
        <w:t>InterruptedException</w:t>
      </w:r>
      <w:proofErr w:type="spellEnd"/>
      <w:r>
        <w:t xml:space="preserve"> {</w:t>
      </w:r>
    </w:p>
    <w:p w14:paraId="3BD31C8F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</w:p>
    <w:p w14:paraId="2CFB730A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  <w:t>int sum = 0;</w:t>
      </w:r>
    </w:p>
    <w:p w14:paraId="45791F59" w14:textId="77777777" w:rsidR="00A017AE" w:rsidRDefault="00A017AE" w:rsidP="009D6297">
      <w:pPr>
        <w:pStyle w:val="af6"/>
        <w:ind w:leftChars="200" w:left="420" w:firstLine="0"/>
      </w:pPr>
    </w:p>
    <w:p w14:paraId="52B47591" w14:textId="77777777" w:rsidR="00A017AE" w:rsidRDefault="00A017AE" w:rsidP="009D6297">
      <w:pPr>
        <w:pStyle w:val="af6"/>
        <w:ind w:leftChars="200" w:left="420" w:firstLine="0"/>
      </w:pPr>
      <w:r>
        <w:rPr>
          <w:rFonts w:hint="eastAsia"/>
        </w:rPr>
        <w:tab/>
      </w:r>
      <w:r>
        <w:rPr>
          <w:rFonts w:hint="eastAsia"/>
        </w:rPr>
        <w:tab/>
        <w:t xml:space="preserve">// 1 </w:t>
      </w:r>
      <w:r>
        <w:rPr>
          <w:rFonts w:hint="eastAsia"/>
        </w:rPr>
        <w:t>汇总</w:t>
      </w:r>
    </w:p>
    <w:p w14:paraId="700F2C84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  <w:proofErr w:type="gramStart"/>
      <w:r>
        <w:t>for(</w:t>
      </w:r>
      <w:proofErr w:type="spellStart"/>
      <w:proofErr w:type="gramEnd"/>
      <w:r>
        <w:t>IntWritable</w:t>
      </w:r>
      <w:proofErr w:type="spellEnd"/>
      <w:r>
        <w:t xml:space="preserve"> </w:t>
      </w:r>
      <w:proofErr w:type="spellStart"/>
      <w:r>
        <w:t>value:values</w:t>
      </w:r>
      <w:proofErr w:type="spellEnd"/>
      <w:r>
        <w:t>){</w:t>
      </w:r>
    </w:p>
    <w:p w14:paraId="112BB2ED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  <w:r>
        <w:tab/>
        <w:t xml:space="preserve">sum += </w:t>
      </w:r>
      <w:proofErr w:type="spellStart"/>
      <w:proofErr w:type="gramStart"/>
      <w:r>
        <w:t>value.get</w:t>
      </w:r>
      <w:proofErr w:type="spellEnd"/>
      <w:r>
        <w:t>(</w:t>
      </w:r>
      <w:proofErr w:type="gramEnd"/>
      <w:r>
        <w:t>);</w:t>
      </w:r>
    </w:p>
    <w:p w14:paraId="547BE206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  <w:t>}</w:t>
      </w:r>
    </w:p>
    <w:p w14:paraId="2F9AD54D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</w:p>
    <w:p w14:paraId="61F5ABA2" w14:textId="77777777" w:rsidR="00A017AE" w:rsidRDefault="00A017AE" w:rsidP="009D6297">
      <w:pPr>
        <w:pStyle w:val="af6"/>
        <w:ind w:leftChars="200" w:left="420" w:firstLine="0"/>
      </w:pPr>
      <w:r>
        <w:t xml:space="preserve">        </w:t>
      </w:r>
      <w:proofErr w:type="spellStart"/>
      <w:r>
        <w:t>v.set</w:t>
      </w:r>
      <w:proofErr w:type="spellEnd"/>
      <w:r>
        <w:t>(sum);</w:t>
      </w:r>
    </w:p>
    <w:p w14:paraId="28C65CB1" w14:textId="77777777" w:rsidR="00A017AE" w:rsidRDefault="00A017AE" w:rsidP="009D6297">
      <w:pPr>
        <w:pStyle w:val="af6"/>
        <w:ind w:leftChars="200" w:left="420" w:firstLine="0"/>
      </w:pPr>
    </w:p>
    <w:p w14:paraId="5CDEA8EC" w14:textId="77777777" w:rsidR="00A017AE" w:rsidRDefault="00A017AE" w:rsidP="009D6297">
      <w:pPr>
        <w:pStyle w:val="af6"/>
        <w:ind w:leftChars="200" w:left="420" w:firstLine="0"/>
      </w:pPr>
      <w:r>
        <w:rPr>
          <w:rFonts w:hint="eastAsia"/>
        </w:rPr>
        <w:lastRenderedPageBreak/>
        <w:t xml:space="preserve">        // 2 </w:t>
      </w:r>
      <w:r>
        <w:rPr>
          <w:rFonts w:hint="eastAsia"/>
        </w:rPr>
        <w:t>输出</w:t>
      </w:r>
    </w:p>
    <w:p w14:paraId="65034F88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proofErr w:type="gramStart"/>
      <w:r>
        <w:t>context.write</w:t>
      </w:r>
      <w:proofErr w:type="spellEnd"/>
      <w:proofErr w:type="gramEnd"/>
      <w:r>
        <w:t>(key, v);</w:t>
      </w:r>
    </w:p>
    <w:p w14:paraId="4B0F0087" w14:textId="77777777" w:rsidR="00A017AE" w:rsidRDefault="00A017AE" w:rsidP="009D6297">
      <w:pPr>
        <w:pStyle w:val="af6"/>
        <w:ind w:leftChars="200" w:left="420" w:firstLine="0"/>
      </w:pPr>
      <w:r>
        <w:tab/>
        <w:t>}</w:t>
      </w:r>
    </w:p>
    <w:p w14:paraId="095D7EE4" w14:textId="19941901" w:rsidR="00A017AE" w:rsidRDefault="00A017AE" w:rsidP="009D6297">
      <w:pPr>
        <w:pStyle w:val="af6"/>
        <w:ind w:leftChars="200" w:left="420" w:firstLine="0"/>
      </w:pPr>
      <w:r>
        <w:t>}</w:t>
      </w:r>
    </w:p>
    <w:p w14:paraId="23B8771A" w14:textId="048EC328" w:rsidR="00415041" w:rsidRDefault="006C05D6" w:rsidP="00415041">
      <w:pPr>
        <w:pStyle w:val="3"/>
      </w:pPr>
      <w:r>
        <w:t>1</w:t>
      </w:r>
      <w:r w:rsidR="00EC7596">
        <w:t xml:space="preserve">.6.3 </w:t>
      </w:r>
      <w:r w:rsidR="00415041">
        <w:t>Reduce</w:t>
      </w:r>
      <w:r w:rsidR="00415041">
        <w:rPr>
          <w:rFonts w:hint="eastAsia"/>
        </w:rPr>
        <w:t>输出</w:t>
      </w:r>
      <w:proofErr w:type="gramStart"/>
      <w:r w:rsidR="00415041">
        <w:t>端采用</w:t>
      </w:r>
      <w:proofErr w:type="gramEnd"/>
      <w:r w:rsidR="00415041">
        <w:t>压缩</w:t>
      </w:r>
    </w:p>
    <w:p w14:paraId="76BDE993" w14:textId="77777777" w:rsidR="00415041" w:rsidRDefault="00415041" w:rsidP="00033DDA">
      <w:pPr>
        <w:spacing w:line="360" w:lineRule="auto"/>
        <w:ind w:firstLine="420"/>
      </w:pPr>
      <w:r>
        <w:rPr>
          <w:rFonts w:hint="eastAsia"/>
        </w:rPr>
        <w:t>基于</w:t>
      </w:r>
      <w:proofErr w:type="spellStart"/>
      <w:r>
        <w:t>W</w:t>
      </w:r>
      <w:r>
        <w:rPr>
          <w:rFonts w:hint="eastAsia"/>
        </w:rPr>
        <w:t>or</w:t>
      </w:r>
      <w:r>
        <w:t>dC</w:t>
      </w:r>
      <w:r>
        <w:rPr>
          <w:rFonts w:hint="eastAsia"/>
        </w:rPr>
        <w:t>ount</w:t>
      </w:r>
      <w:proofErr w:type="spellEnd"/>
      <w:r>
        <w:t>案例处理</w:t>
      </w:r>
      <w:r>
        <w:rPr>
          <w:rFonts w:hint="eastAsia"/>
        </w:rPr>
        <w:t>。</w:t>
      </w:r>
    </w:p>
    <w:p w14:paraId="6EB69107" w14:textId="7004C87C" w:rsidR="00415041" w:rsidRDefault="009D6297" w:rsidP="009D6297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1</w:t>
      </w:r>
      <w:r>
        <w:rPr>
          <w:rFonts w:hint="eastAsia"/>
        </w:rPr>
        <w:t>）</w:t>
      </w:r>
      <w:r w:rsidR="00415041">
        <w:t>修改驱动</w:t>
      </w:r>
    </w:p>
    <w:p w14:paraId="3097BF69" w14:textId="77777777" w:rsidR="00A017AE" w:rsidRDefault="00A017AE" w:rsidP="009D6297">
      <w:pPr>
        <w:pStyle w:val="af6"/>
        <w:ind w:leftChars="200" w:left="420" w:firstLine="0"/>
      </w:pPr>
      <w:r>
        <w:t xml:space="preserve">package </w:t>
      </w:r>
      <w:proofErr w:type="spellStart"/>
      <w:proofErr w:type="gramStart"/>
      <w:r>
        <w:t>com.atguigu</w:t>
      </w:r>
      <w:proofErr w:type="gramEnd"/>
      <w:r>
        <w:t>.mapreduce.compress</w:t>
      </w:r>
      <w:proofErr w:type="spellEnd"/>
      <w:r>
        <w:t>;</w:t>
      </w:r>
    </w:p>
    <w:p w14:paraId="4896EB59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java.io.IOException</w:t>
      </w:r>
      <w:proofErr w:type="spellEnd"/>
      <w:proofErr w:type="gramEnd"/>
      <w:r>
        <w:t>;</w:t>
      </w:r>
    </w:p>
    <w:p w14:paraId="60CF84C1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</w:t>
      </w:r>
      <w:proofErr w:type="gramEnd"/>
      <w:r>
        <w:t>.hadoop.conf.Configuration</w:t>
      </w:r>
      <w:proofErr w:type="spellEnd"/>
      <w:r>
        <w:t>;</w:t>
      </w:r>
    </w:p>
    <w:p w14:paraId="1424CEA3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</w:t>
      </w:r>
      <w:proofErr w:type="gramEnd"/>
      <w:r>
        <w:t>.hadoop.fs.Path</w:t>
      </w:r>
      <w:proofErr w:type="spellEnd"/>
      <w:r>
        <w:t>;</w:t>
      </w:r>
    </w:p>
    <w:p w14:paraId="6317F39E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.hadoop.io.IntWritable</w:t>
      </w:r>
      <w:proofErr w:type="spellEnd"/>
      <w:proofErr w:type="gramEnd"/>
      <w:r>
        <w:t>;</w:t>
      </w:r>
    </w:p>
    <w:p w14:paraId="28E9DB47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.hadoop.io.Text</w:t>
      </w:r>
      <w:proofErr w:type="spellEnd"/>
      <w:proofErr w:type="gramEnd"/>
      <w:r>
        <w:t>;</w:t>
      </w:r>
    </w:p>
    <w:p w14:paraId="2E8DF555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gramStart"/>
      <w:r>
        <w:t>org.apache.hadoop.io.compress</w:t>
      </w:r>
      <w:proofErr w:type="gramEnd"/>
      <w:r>
        <w:t>.BZip2Codec;</w:t>
      </w:r>
    </w:p>
    <w:p w14:paraId="17097CBF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.hadoop.io.compress</w:t>
      </w:r>
      <w:proofErr w:type="gramEnd"/>
      <w:r>
        <w:t>.DefaultCodec</w:t>
      </w:r>
      <w:proofErr w:type="spellEnd"/>
      <w:r>
        <w:t>;</w:t>
      </w:r>
    </w:p>
    <w:p w14:paraId="62036E12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.hadoop.io.compress</w:t>
      </w:r>
      <w:proofErr w:type="gramEnd"/>
      <w:r>
        <w:t>.GzipCodec</w:t>
      </w:r>
      <w:proofErr w:type="spellEnd"/>
      <w:r>
        <w:t>;</w:t>
      </w:r>
    </w:p>
    <w:p w14:paraId="38A29BB4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gramStart"/>
      <w:r>
        <w:t>org.apache.hadoop.io.compress</w:t>
      </w:r>
      <w:proofErr w:type="gramEnd"/>
      <w:r>
        <w:t>.Lz4Codec;</w:t>
      </w:r>
    </w:p>
    <w:p w14:paraId="513C2932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.hadoop.io.compress</w:t>
      </w:r>
      <w:proofErr w:type="gramEnd"/>
      <w:r>
        <w:t>.SnappyCodec</w:t>
      </w:r>
      <w:proofErr w:type="spellEnd"/>
      <w:r>
        <w:t>;</w:t>
      </w:r>
    </w:p>
    <w:p w14:paraId="0C055715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</w:t>
      </w:r>
      <w:proofErr w:type="gramEnd"/>
      <w:r>
        <w:t>.hadoop.mapreduce.Job</w:t>
      </w:r>
      <w:proofErr w:type="spellEnd"/>
      <w:r>
        <w:t>;</w:t>
      </w:r>
    </w:p>
    <w:p w14:paraId="43EA7408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.hadoop.mapreduce.lib.input</w:t>
      </w:r>
      <w:proofErr w:type="gramEnd"/>
      <w:r>
        <w:t>.FileInputFormat</w:t>
      </w:r>
      <w:proofErr w:type="spellEnd"/>
      <w:r>
        <w:t>;</w:t>
      </w:r>
    </w:p>
    <w:p w14:paraId="1472219D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.hadoop.mapreduce.lib.output</w:t>
      </w:r>
      <w:proofErr w:type="gramEnd"/>
      <w:r>
        <w:t>.FileOutputFormat</w:t>
      </w:r>
      <w:proofErr w:type="spellEnd"/>
      <w:r>
        <w:t>;</w:t>
      </w:r>
    </w:p>
    <w:p w14:paraId="79803B2E" w14:textId="77777777" w:rsidR="00A017AE" w:rsidRDefault="00A017AE" w:rsidP="009D6297">
      <w:pPr>
        <w:pStyle w:val="af6"/>
        <w:ind w:leftChars="200" w:left="420" w:firstLine="0"/>
      </w:pPr>
    </w:p>
    <w:p w14:paraId="476B47ED" w14:textId="77777777" w:rsidR="00A017AE" w:rsidRDefault="00A017AE" w:rsidP="009D6297">
      <w:pPr>
        <w:pStyle w:val="af6"/>
        <w:ind w:leftChars="200" w:left="420" w:firstLine="0"/>
      </w:pPr>
      <w:r>
        <w:t xml:space="preserve">public class </w:t>
      </w:r>
      <w:proofErr w:type="spellStart"/>
      <w:r>
        <w:t>WordCountDriver</w:t>
      </w:r>
      <w:proofErr w:type="spellEnd"/>
      <w:r>
        <w:t xml:space="preserve"> {</w:t>
      </w:r>
    </w:p>
    <w:p w14:paraId="79B31E72" w14:textId="77777777" w:rsidR="00A017AE" w:rsidRDefault="00A017AE" w:rsidP="009D6297">
      <w:pPr>
        <w:pStyle w:val="af6"/>
        <w:ind w:leftChars="200" w:left="420" w:firstLine="0"/>
      </w:pPr>
    </w:p>
    <w:p w14:paraId="67A3E2F6" w14:textId="77777777" w:rsidR="00A017AE" w:rsidRDefault="00A017AE" w:rsidP="009D6297">
      <w:pPr>
        <w:pStyle w:val="af6"/>
        <w:ind w:leftChars="200" w:left="420" w:firstLine="0"/>
      </w:pPr>
      <w:r>
        <w:tab/>
        <w:t xml:space="preserve">public static void </w:t>
      </w:r>
      <w:proofErr w:type="gramStart"/>
      <w:r>
        <w:t>main(</w:t>
      </w:r>
      <w:proofErr w:type="gramEnd"/>
      <w:r>
        <w:t xml:space="preserve">String[] </w:t>
      </w:r>
      <w:proofErr w:type="spellStart"/>
      <w:r>
        <w:t>args</w:t>
      </w:r>
      <w:proofErr w:type="spellEnd"/>
      <w:r>
        <w:t xml:space="preserve">) throws </w:t>
      </w:r>
      <w:proofErr w:type="spellStart"/>
      <w:r>
        <w:t>IOException</w:t>
      </w:r>
      <w:proofErr w:type="spellEnd"/>
      <w:r>
        <w:t xml:space="preserve">, </w:t>
      </w:r>
      <w:proofErr w:type="spellStart"/>
      <w:r>
        <w:t>ClassNotFoundException</w:t>
      </w:r>
      <w:proofErr w:type="spellEnd"/>
      <w:r>
        <w:t xml:space="preserve">, </w:t>
      </w:r>
      <w:proofErr w:type="spellStart"/>
      <w:r>
        <w:t>InterruptedException</w:t>
      </w:r>
      <w:proofErr w:type="spellEnd"/>
      <w:r>
        <w:t xml:space="preserve"> {</w:t>
      </w:r>
    </w:p>
    <w:p w14:paraId="1546F8C5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</w:p>
    <w:p w14:paraId="5EC26BA4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  <w:t xml:space="preserve">Configuration </w:t>
      </w:r>
      <w:proofErr w:type="spellStart"/>
      <w:r>
        <w:t>configuration</w:t>
      </w:r>
      <w:proofErr w:type="spellEnd"/>
      <w:r>
        <w:t xml:space="preserve"> = new </w:t>
      </w:r>
      <w:proofErr w:type="gramStart"/>
      <w:r>
        <w:t>Configuration(</w:t>
      </w:r>
      <w:proofErr w:type="gramEnd"/>
      <w:r>
        <w:t>);</w:t>
      </w:r>
    </w:p>
    <w:p w14:paraId="63A856C1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</w:p>
    <w:p w14:paraId="4C1524B2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  <w:t xml:space="preserve">Job </w:t>
      </w:r>
      <w:proofErr w:type="spellStart"/>
      <w:r>
        <w:t>job</w:t>
      </w:r>
      <w:proofErr w:type="spellEnd"/>
      <w:r>
        <w:t xml:space="preserve"> = </w:t>
      </w:r>
      <w:proofErr w:type="spellStart"/>
      <w:r>
        <w:t>Job.getInstance</w:t>
      </w:r>
      <w:proofErr w:type="spellEnd"/>
      <w:r>
        <w:t>(configuration);</w:t>
      </w:r>
    </w:p>
    <w:p w14:paraId="622DA0CC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</w:p>
    <w:p w14:paraId="0B7E8DAD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proofErr w:type="gramStart"/>
      <w:r>
        <w:t>job.setJarByClass</w:t>
      </w:r>
      <w:proofErr w:type="spellEnd"/>
      <w:proofErr w:type="gramEnd"/>
      <w:r>
        <w:t>(</w:t>
      </w:r>
      <w:proofErr w:type="spellStart"/>
      <w:r>
        <w:t>WordCountDriver.class</w:t>
      </w:r>
      <w:proofErr w:type="spellEnd"/>
      <w:r>
        <w:t>);</w:t>
      </w:r>
    </w:p>
    <w:p w14:paraId="110DD7FA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</w:p>
    <w:p w14:paraId="5B235927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proofErr w:type="gramStart"/>
      <w:r>
        <w:t>job.setMapperClass</w:t>
      </w:r>
      <w:proofErr w:type="spellEnd"/>
      <w:proofErr w:type="gramEnd"/>
      <w:r>
        <w:t>(</w:t>
      </w:r>
      <w:proofErr w:type="spellStart"/>
      <w:r>
        <w:t>WordCountMapper.class</w:t>
      </w:r>
      <w:proofErr w:type="spellEnd"/>
      <w:r>
        <w:t>);</w:t>
      </w:r>
    </w:p>
    <w:p w14:paraId="76200402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proofErr w:type="gramStart"/>
      <w:r>
        <w:t>job.setReducerClass</w:t>
      </w:r>
      <w:proofErr w:type="spellEnd"/>
      <w:proofErr w:type="gramEnd"/>
      <w:r>
        <w:t>(</w:t>
      </w:r>
      <w:proofErr w:type="spellStart"/>
      <w:r>
        <w:t>WordCountReducer.class</w:t>
      </w:r>
      <w:proofErr w:type="spellEnd"/>
      <w:r>
        <w:t>);</w:t>
      </w:r>
    </w:p>
    <w:p w14:paraId="4546AE92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</w:p>
    <w:p w14:paraId="43A3FBF8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proofErr w:type="gramStart"/>
      <w:r>
        <w:t>job.setMapOutputKeyClass</w:t>
      </w:r>
      <w:proofErr w:type="spellEnd"/>
      <w:proofErr w:type="gramEnd"/>
      <w:r>
        <w:t>(</w:t>
      </w:r>
      <w:proofErr w:type="spellStart"/>
      <w:r>
        <w:t>Text.class</w:t>
      </w:r>
      <w:proofErr w:type="spellEnd"/>
      <w:r>
        <w:t>);</w:t>
      </w:r>
    </w:p>
    <w:p w14:paraId="05062646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proofErr w:type="gramStart"/>
      <w:r>
        <w:t>job.setMapOutputValueClass</w:t>
      </w:r>
      <w:proofErr w:type="spellEnd"/>
      <w:proofErr w:type="gramEnd"/>
      <w:r>
        <w:t>(</w:t>
      </w:r>
      <w:proofErr w:type="spellStart"/>
      <w:r>
        <w:t>IntWritable.class</w:t>
      </w:r>
      <w:proofErr w:type="spellEnd"/>
      <w:r>
        <w:t>);</w:t>
      </w:r>
    </w:p>
    <w:p w14:paraId="57F7025A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</w:p>
    <w:p w14:paraId="3A221601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proofErr w:type="gramStart"/>
      <w:r>
        <w:t>job.setOutputKeyClass</w:t>
      </w:r>
      <w:proofErr w:type="spellEnd"/>
      <w:proofErr w:type="gramEnd"/>
      <w:r>
        <w:t>(</w:t>
      </w:r>
      <w:proofErr w:type="spellStart"/>
      <w:r>
        <w:t>Text.class</w:t>
      </w:r>
      <w:proofErr w:type="spellEnd"/>
      <w:r>
        <w:t>);</w:t>
      </w:r>
    </w:p>
    <w:p w14:paraId="48B30000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proofErr w:type="gramStart"/>
      <w:r>
        <w:t>job.setOutputValueClass</w:t>
      </w:r>
      <w:proofErr w:type="spellEnd"/>
      <w:proofErr w:type="gramEnd"/>
      <w:r>
        <w:t>(</w:t>
      </w:r>
      <w:proofErr w:type="spellStart"/>
      <w:r>
        <w:t>IntWritable.class</w:t>
      </w:r>
      <w:proofErr w:type="spellEnd"/>
      <w:r>
        <w:t>);</w:t>
      </w:r>
    </w:p>
    <w:p w14:paraId="1613DF76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</w:p>
    <w:p w14:paraId="13707515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r>
        <w:t>FileInputFormat.setInputPaths</w:t>
      </w:r>
      <w:proofErr w:type="spellEnd"/>
      <w:r>
        <w:t>(job, new Path(</w:t>
      </w:r>
      <w:proofErr w:type="spellStart"/>
      <w:proofErr w:type="gramStart"/>
      <w:r>
        <w:t>args</w:t>
      </w:r>
      <w:proofErr w:type="spellEnd"/>
      <w:r>
        <w:t>[</w:t>
      </w:r>
      <w:proofErr w:type="gramEnd"/>
      <w:r>
        <w:t>0]));</w:t>
      </w:r>
    </w:p>
    <w:p w14:paraId="5C48577B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r>
        <w:t>FileOutputFormat.setOutputPath</w:t>
      </w:r>
      <w:proofErr w:type="spellEnd"/>
      <w:r>
        <w:t>(job, new Path(</w:t>
      </w:r>
      <w:proofErr w:type="spellStart"/>
      <w:proofErr w:type="gramStart"/>
      <w:r>
        <w:t>args</w:t>
      </w:r>
      <w:proofErr w:type="spellEnd"/>
      <w:r>
        <w:t>[</w:t>
      </w:r>
      <w:proofErr w:type="gramEnd"/>
      <w:r>
        <w:t>1]));</w:t>
      </w:r>
    </w:p>
    <w:p w14:paraId="5E50F401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</w:p>
    <w:p w14:paraId="62ADC0E6" w14:textId="77777777" w:rsidR="00A017AE" w:rsidRDefault="00A017AE" w:rsidP="009D6297">
      <w:pPr>
        <w:pStyle w:val="af6"/>
        <w:ind w:leftChars="200" w:left="420" w:firstLine="0"/>
      </w:pP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设置</w:t>
      </w:r>
      <w:r>
        <w:rPr>
          <w:rFonts w:hint="eastAsia"/>
        </w:rPr>
        <w:t>reduce</w:t>
      </w:r>
      <w:r>
        <w:rPr>
          <w:rFonts w:hint="eastAsia"/>
        </w:rPr>
        <w:t>端输出压缩开启</w:t>
      </w:r>
    </w:p>
    <w:p w14:paraId="3ECE1F08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r>
        <w:t>FileOutputFormat.setCompressOutput</w:t>
      </w:r>
      <w:proofErr w:type="spellEnd"/>
      <w:r>
        <w:t>(job, true);</w:t>
      </w:r>
    </w:p>
    <w:p w14:paraId="048949D4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</w:p>
    <w:p w14:paraId="21E20E47" w14:textId="77777777" w:rsidR="00A017AE" w:rsidRDefault="00A017AE" w:rsidP="009D6297">
      <w:pPr>
        <w:pStyle w:val="af6"/>
        <w:ind w:leftChars="200" w:left="420" w:firstLine="0"/>
      </w:pP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设置压缩的方式</w:t>
      </w:r>
    </w:p>
    <w:p w14:paraId="784A7F79" w14:textId="77777777" w:rsidR="00A017AE" w:rsidRDefault="00A017AE" w:rsidP="009D6297">
      <w:pPr>
        <w:pStyle w:val="af6"/>
        <w:ind w:leftChars="200" w:left="420" w:firstLine="0"/>
      </w:pPr>
      <w:r>
        <w:tab/>
        <w:t xml:space="preserve">    </w:t>
      </w:r>
      <w:proofErr w:type="spellStart"/>
      <w:r>
        <w:t>FileOutputFormat.setOutputCompressorClass</w:t>
      </w:r>
      <w:proofErr w:type="spellEnd"/>
      <w:r>
        <w:t xml:space="preserve">(job, BZip2Codec.class); </w:t>
      </w:r>
    </w:p>
    <w:p w14:paraId="5D094250" w14:textId="77777777" w:rsidR="00A017AE" w:rsidRDefault="00A017AE" w:rsidP="009D6297">
      <w:pPr>
        <w:pStyle w:val="af6"/>
        <w:ind w:leftChars="200" w:left="420" w:firstLine="0"/>
      </w:pPr>
      <w:r>
        <w:t>//</w:t>
      </w:r>
      <w:r>
        <w:tab/>
        <w:t xml:space="preserve">    </w:t>
      </w:r>
      <w:proofErr w:type="spellStart"/>
      <w:r>
        <w:t>FileOutputFormat.setOutputCompressorClass</w:t>
      </w:r>
      <w:proofErr w:type="spellEnd"/>
      <w:r>
        <w:t xml:space="preserve">(job, </w:t>
      </w:r>
      <w:proofErr w:type="spellStart"/>
      <w:r>
        <w:t>GzipCodec.class</w:t>
      </w:r>
      <w:proofErr w:type="spellEnd"/>
      <w:r>
        <w:t xml:space="preserve">); </w:t>
      </w:r>
    </w:p>
    <w:p w14:paraId="4741CC8E" w14:textId="77777777" w:rsidR="00A017AE" w:rsidRDefault="00A017AE" w:rsidP="009D6297">
      <w:pPr>
        <w:pStyle w:val="af6"/>
        <w:ind w:leftChars="200" w:left="420" w:firstLine="0"/>
      </w:pPr>
      <w:r>
        <w:t>//</w:t>
      </w:r>
      <w:r>
        <w:tab/>
        <w:t xml:space="preserve">    </w:t>
      </w:r>
      <w:proofErr w:type="spellStart"/>
      <w:r>
        <w:t>FileOutputFormat.setOutputCompressorClass</w:t>
      </w:r>
      <w:proofErr w:type="spellEnd"/>
      <w:r>
        <w:t xml:space="preserve">(job, </w:t>
      </w:r>
      <w:proofErr w:type="spellStart"/>
      <w:r>
        <w:t>DefaultCodec.class</w:t>
      </w:r>
      <w:proofErr w:type="spellEnd"/>
      <w:r>
        <w:t xml:space="preserve">); </w:t>
      </w:r>
    </w:p>
    <w:p w14:paraId="42514717" w14:textId="77777777" w:rsidR="00A017AE" w:rsidRDefault="00A017AE" w:rsidP="009D6297">
      <w:pPr>
        <w:pStyle w:val="af6"/>
        <w:ind w:leftChars="200" w:left="420" w:firstLine="0"/>
      </w:pPr>
      <w:r>
        <w:tab/>
        <w:t xml:space="preserve">    </w:t>
      </w:r>
    </w:p>
    <w:p w14:paraId="43211F96" w14:textId="77777777" w:rsidR="00A017AE" w:rsidRDefault="00A017AE" w:rsidP="009D6297">
      <w:pPr>
        <w:pStyle w:val="af6"/>
        <w:ind w:leftChars="200" w:left="420" w:firstLine="0"/>
      </w:pPr>
      <w:r>
        <w:lastRenderedPageBreak/>
        <w:tab/>
      </w:r>
      <w:r>
        <w:tab/>
      </w:r>
      <w:proofErr w:type="spellStart"/>
      <w:r>
        <w:t>boolean</w:t>
      </w:r>
      <w:proofErr w:type="spellEnd"/>
      <w:r>
        <w:t xml:space="preserve"> result = </w:t>
      </w:r>
      <w:proofErr w:type="spellStart"/>
      <w:proofErr w:type="gramStart"/>
      <w:r>
        <w:t>job.waitForCompletion</w:t>
      </w:r>
      <w:proofErr w:type="spellEnd"/>
      <w:proofErr w:type="gramEnd"/>
      <w:r>
        <w:t>(true);</w:t>
      </w:r>
    </w:p>
    <w:p w14:paraId="68C59C59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</w:p>
    <w:p w14:paraId="000C00E4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r>
        <w:t>System.exit</w:t>
      </w:r>
      <w:proofErr w:type="spellEnd"/>
      <w:r>
        <w:t>(result?1:0);</w:t>
      </w:r>
    </w:p>
    <w:p w14:paraId="678AD649" w14:textId="77777777" w:rsidR="00A017AE" w:rsidRDefault="00A017AE" w:rsidP="009D6297">
      <w:pPr>
        <w:pStyle w:val="af6"/>
        <w:ind w:leftChars="200" w:left="420" w:firstLine="0"/>
      </w:pPr>
      <w:r>
        <w:tab/>
        <w:t>}</w:t>
      </w:r>
    </w:p>
    <w:p w14:paraId="5B4A60D6" w14:textId="544B95D9" w:rsidR="00A017AE" w:rsidRDefault="00A017AE" w:rsidP="009D6297">
      <w:pPr>
        <w:pStyle w:val="af6"/>
        <w:ind w:leftChars="200" w:left="420" w:firstLine="0"/>
      </w:pPr>
      <w:r>
        <w:t>}</w:t>
      </w:r>
    </w:p>
    <w:p w14:paraId="2F2543DB" w14:textId="227BF805" w:rsidR="00415041" w:rsidRDefault="009D6297" w:rsidP="009D6297">
      <w:pPr>
        <w:pStyle w:val="a"/>
        <w:numPr>
          <w:ilvl w:val="0"/>
          <w:numId w:val="0"/>
        </w:numPr>
        <w:ind w:left="340" w:hanging="340"/>
      </w:pPr>
      <w:r>
        <w:t>2</w:t>
      </w:r>
      <w:r>
        <w:rPr>
          <w:rFonts w:hint="eastAsia"/>
        </w:rPr>
        <w:t>）</w:t>
      </w:r>
      <w:r w:rsidR="00415041">
        <w:rPr>
          <w:rFonts w:hint="eastAsia"/>
        </w:rPr>
        <w:t>Mapper</w:t>
      </w:r>
      <w:r w:rsidR="00415041">
        <w:rPr>
          <w:rFonts w:hint="eastAsia"/>
        </w:rPr>
        <w:t>和</w:t>
      </w:r>
      <w:r w:rsidR="00415041">
        <w:rPr>
          <w:rFonts w:hint="eastAsia"/>
        </w:rPr>
        <w:t>Reducer</w:t>
      </w:r>
      <w:r w:rsidR="00415041">
        <w:rPr>
          <w:rFonts w:hint="eastAsia"/>
        </w:rPr>
        <w:t>保持不变（</w:t>
      </w:r>
      <w:r w:rsidR="00415041" w:rsidRPr="005865DE">
        <w:rPr>
          <w:rFonts w:hint="eastAsia"/>
          <w:color w:val="FF0000"/>
          <w:highlight w:val="yellow"/>
        </w:rPr>
        <w:t>详见</w:t>
      </w:r>
      <w:r w:rsidR="00415041" w:rsidRPr="005865DE">
        <w:rPr>
          <w:rFonts w:hint="eastAsia"/>
          <w:color w:val="FF0000"/>
          <w:highlight w:val="yellow"/>
        </w:rPr>
        <w:t>4.6.2</w:t>
      </w:r>
      <w:r w:rsidR="00415041">
        <w:rPr>
          <w:rFonts w:hint="eastAsia"/>
        </w:rPr>
        <w:t>）</w:t>
      </w:r>
    </w:p>
    <w:p w14:paraId="34F7A0C2" w14:textId="3062CB9B" w:rsidR="00F70EDC" w:rsidRDefault="005C381A" w:rsidP="00F70EDC">
      <w:pPr>
        <w:pStyle w:val="1"/>
      </w:pPr>
      <w:r>
        <w:rPr>
          <w:rFonts w:hint="eastAsia"/>
        </w:rPr>
        <w:t>第</w:t>
      </w:r>
      <w:r w:rsidR="006C05D6">
        <w:t>2</w:t>
      </w:r>
      <w:r>
        <w:rPr>
          <w:rFonts w:hint="eastAsia"/>
        </w:rPr>
        <w:t>章</w:t>
      </w:r>
      <w:r w:rsidR="00F70EDC">
        <w:t>Hadoop</w:t>
      </w:r>
      <w:r w:rsidR="00F70EDC">
        <w:rPr>
          <w:rFonts w:hint="eastAsia"/>
        </w:rPr>
        <w:t>企业优化</w:t>
      </w:r>
    </w:p>
    <w:p w14:paraId="1ADEF89D" w14:textId="3023DDB1" w:rsidR="00F70EDC" w:rsidRDefault="006C05D6" w:rsidP="00F70EDC">
      <w:pPr>
        <w:pStyle w:val="20"/>
      </w:pPr>
      <w:r>
        <w:t>2</w:t>
      </w:r>
      <w:r w:rsidR="00EC7596">
        <w:t xml:space="preserve">.1 </w:t>
      </w:r>
      <w:r w:rsidR="00F70EDC">
        <w:t>M</w:t>
      </w:r>
      <w:r w:rsidR="00F70EDC">
        <w:rPr>
          <w:rFonts w:hint="eastAsia"/>
        </w:rPr>
        <w:t>ap</w:t>
      </w:r>
      <w:r w:rsidR="00F70EDC">
        <w:t>R</w:t>
      </w:r>
      <w:r w:rsidR="00F70EDC">
        <w:rPr>
          <w:rFonts w:hint="eastAsia"/>
        </w:rPr>
        <w:t xml:space="preserve">educe </w:t>
      </w:r>
      <w:r w:rsidR="00F70EDC">
        <w:rPr>
          <w:rFonts w:hint="eastAsia"/>
        </w:rPr>
        <w:t>跑的慢</w:t>
      </w:r>
      <w:r w:rsidR="00F70EDC">
        <w:t>的原因</w:t>
      </w:r>
    </w:p>
    <w:p w14:paraId="76F4531B" w14:textId="77777777" w:rsidR="00F70EDC" w:rsidRDefault="00F70EDC" w:rsidP="009D6297">
      <w:pPr>
        <w:ind w:firstLine="0"/>
      </w:pPr>
      <w:r>
        <w:object w:dxaOrig="7202" w:dyaOrig="4049" w14:anchorId="3A50F7E1">
          <v:shape id="_x0000_i1033" type="#_x0000_t75" style="width:407.35pt;height:230.65pt" o:ole="">
            <v:imagedata r:id="rId25" o:title=""/>
          </v:shape>
          <o:OLEObject Type="Embed" ProgID="PowerPoint.Show.12" ShapeID="_x0000_i1033" DrawAspect="Content" ObjectID="_1654250607" r:id="rId26"/>
        </w:object>
      </w:r>
    </w:p>
    <w:p w14:paraId="16253C3B" w14:textId="7739FB0B" w:rsidR="00F70EDC" w:rsidRDefault="006C05D6" w:rsidP="00F70EDC">
      <w:pPr>
        <w:pStyle w:val="20"/>
        <w:spacing w:line="360" w:lineRule="auto"/>
      </w:pPr>
      <w:r>
        <w:t>2</w:t>
      </w:r>
      <w:r w:rsidR="00EC7596">
        <w:t xml:space="preserve">.2 </w:t>
      </w:r>
      <w:r w:rsidR="00F70EDC">
        <w:t>M</w:t>
      </w:r>
      <w:r w:rsidR="00F70EDC">
        <w:rPr>
          <w:rFonts w:hint="eastAsia"/>
        </w:rPr>
        <w:t>ap</w:t>
      </w:r>
      <w:r w:rsidR="00F70EDC">
        <w:t>R</w:t>
      </w:r>
      <w:r w:rsidR="00F70EDC">
        <w:rPr>
          <w:rFonts w:hint="eastAsia"/>
        </w:rPr>
        <w:t>educe</w:t>
      </w:r>
      <w:r w:rsidR="00F70EDC">
        <w:rPr>
          <w:rFonts w:hint="eastAsia"/>
        </w:rPr>
        <w:t>优化方法</w:t>
      </w:r>
    </w:p>
    <w:p w14:paraId="2D845C02" w14:textId="77777777" w:rsidR="00F70EDC" w:rsidRDefault="00F70EDC" w:rsidP="009D6297">
      <w:pPr>
        <w:spacing w:line="360" w:lineRule="auto"/>
        <w:ind w:firstLine="340"/>
      </w:pPr>
      <w:r>
        <w:rPr>
          <w:rFonts w:hint="eastAsia"/>
        </w:rPr>
        <w:t>MapReduce</w:t>
      </w:r>
      <w:r>
        <w:t>优化方法主要从六个方面考虑：</w:t>
      </w:r>
      <w:r>
        <w:rPr>
          <w:rFonts w:hint="eastAsia"/>
        </w:rPr>
        <w:t>数据</w:t>
      </w:r>
      <w:r>
        <w:t>输入、</w:t>
      </w:r>
      <w:r>
        <w:t>Map</w:t>
      </w:r>
      <w:r>
        <w:rPr>
          <w:rFonts w:hint="eastAsia"/>
        </w:rPr>
        <w:t>阶段</w:t>
      </w:r>
      <w:r>
        <w:t>、</w:t>
      </w:r>
      <w:r>
        <w:t>Reduce</w:t>
      </w:r>
      <w:r>
        <w:t>阶段、</w:t>
      </w:r>
      <w:r>
        <w:t>IO</w:t>
      </w:r>
      <w:r>
        <w:t>传输、</w:t>
      </w:r>
      <w:r>
        <w:rPr>
          <w:rFonts w:hint="eastAsia"/>
        </w:rPr>
        <w:t>数据</w:t>
      </w:r>
      <w:r>
        <w:t>倾斜问题和常用的调优参数。</w:t>
      </w:r>
    </w:p>
    <w:p w14:paraId="49CA7186" w14:textId="4BC8D84F" w:rsidR="00F70EDC" w:rsidRDefault="006C05D6" w:rsidP="00F70EDC">
      <w:pPr>
        <w:pStyle w:val="3"/>
      </w:pPr>
      <w:r>
        <w:lastRenderedPageBreak/>
        <w:t>2</w:t>
      </w:r>
      <w:r w:rsidR="00EC7596">
        <w:t xml:space="preserve">.2.1 </w:t>
      </w:r>
      <w:r w:rsidR="00F70EDC">
        <w:t>数据输入</w:t>
      </w:r>
    </w:p>
    <w:p w14:paraId="7671EF61" w14:textId="3247DD4F" w:rsidR="00F70EDC" w:rsidRDefault="002D6775" w:rsidP="009D6297">
      <w:pPr>
        <w:ind w:firstLine="0"/>
      </w:pPr>
      <w:r>
        <w:object w:dxaOrig="7188" w:dyaOrig="4042" w14:anchorId="4F423CEB">
          <v:shape id="_x0000_i1034" type="#_x0000_t75" style="width:410pt;height:230.65pt" o:ole="">
            <v:imagedata r:id="rId27" o:title=""/>
          </v:shape>
          <o:OLEObject Type="Embed" ProgID="PowerPoint.Show.12" ShapeID="_x0000_i1034" DrawAspect="Content" ObjectID="_1654250608" r:id="rId28"/>
        </w:object>
      </w:r>
    </w:p>
    <w:p w14:paraId="0BF943F1" w14:textId="0D8E25DE" w:rsidR="00F70EDC" w:rsidRDefault="006C05D6" w:rsidP="00F70EDC">
      <w:pPr>
        <w:pStyle w:val="3"/>
      </w:pPr>
      <w:r>
        <w:t>2</w:t>
      </w:r>
      <w:r w:rsidR="00EC7596">
        <w:t xml:space="preserve">.2.2 </w:t>
      </w:r>
      <w:r w:rsidR="00F70EDC">
        <w:t>Map</w:t>
      </w:r>
      <w:r w:rsidR="00F70EDC">
        <w:t>阶段</w:t>
      </w:r>
    </w:p>
    <w:p w14:paraId="74B03702" w14:textId="07599B98" w:rsidR="00F70EDC" w:rsidRDefault="002D6775" w:rsidP="009D6297">
      <w:pPr>
        <w:ind w:firstLine="0"/>
      </w:pPr>
      <w:r>
        <w:object w:dxaOrig="7197" w:dyaOrig="4048" w14:anchorId="3B27D678">
          <v:shape id="_x0000_i1035" type="#_x0000_t75" style="width:410.65pt;height:234pt" o:ole="">
            <v:imagedata r:id="rId29" o:title=""/>
          </v:shape>
          <o:OLEObject Type="Embed" ProgID="PowerPoint.Show.12" ShapeID="_x0000_i1035" DrawAspect="Content" ObjectID="_1654250609" r:id="rId30"/>
        </w:object>
      </w:r>
    </w:p>
    <w:p w14:paraId="273B4C5A" w14:textId="00AE6936" w:rsidR="00F70EDC" w:rsidRDefault="006C05D6" w:rsidP="00F70EDC">
      <w:pPr>
        <w:pStyle w:val="3"/>
      </w:pPr>
      <w:r>
        <w:lastRenderedPageBreak/>
        <w:t>2</w:t>
      </w:r>
      <w:r w:rsidR="00EC7596">
        <w:t xml:space="preserve">.2.3 </w:t>
      </w:r>
      <w:r w:rsidR="00F70EDC">
        <w:t>Reduce</w:t>
      </w:r>
      <w:r w:rsidR="00F70EDC">
        <w:t>阶段</w:t>
      </w:r>
    </w:p>
    <w:p w14:paraId="28ECDFA7" w14:textId="689B1238" w:rsidR="00F70EDC" w:rsidRDefault="002D6775" w:rsidP="009D6297">
      <w:pPr>
        <w:ind w:firstLine="0"/>
      </w:pPr>
      <w:r>
        <w:object w:dxaOrig="7188" w:dyaOrig="4042" w14:anchorId="025B7DEF">
          <v:shape id="_x0000_i1036" type="#_x0000_t75" style="width:410pt;height:230.65pt" o:ole="">
            <v:imagedata r:id="rId31" o:title=""/>
          </v:shape>
          <o:OLEObject Type="Embed" ProgID="PowerPoint.Show.12" ShapeID="_x0000_i1036" DrawAspect="Content" ObjectID="_1654250610" r:id="rId32"/>
        </w:object>
      </w:r>
    </w:p>
    <w:p w14:paraId="224CE409" w14:textId="3524CA59" w:rsidR="00F70EDC" w:rsidRDefault="002D6775" w:rsidP="009D6297">
      <w:pPr>
        <w:ind w:firstLine="0"/>
      </w:pPr>
      <w:r>
        <w:object w:dxaOrig="7133" w:dyaOrig="4010" w14:anchorId="0AFAE01E">
          <v:shape id="_x0000_i1037" type="#_x0000_t75" style="width:404.65pt;height:228pt" o:ole="">
            <v:imagedata r:id="rId33" o:title=""/>
          </v:shape>
          <o:OLEObject Type="Embed" ProgID="PowerPoint.Show.12" ShapeID="_x0000_i1037" DrawAspect="Content" ObjectID="_1654250611" r:id="rId34"/>
        </w:object>
      </w:r>
    </w:p>
    <w:p w14:paraId="7AD4E2FD" w14:textId="2C101091" w:rsidR="00F70EDC" w:rsidRDefault="006C05D6" w:rsidP="00F70EDC">
      <w:pPr>
        <w:pStyle w:val="3"/>
      </w:pPr>
      <w:r>
        <w:lastRenderedPageBreak/>
        <w:t>2</w:t>
      </w:r>
      <w:r w:rsidR="00EC7596">
        <w:t xml:space="preserve">.2.4 </w:t>
      </w:r>
      <w:r w:rsidR="00F70EDC">
        <w:t>I</w:t>
      </w:r>
      <w:r w:rsidR="00F70EDC">
        <w:rPr>
          <w:rFonts w:hint="eastAsia"/>
        </w:rPr>
        <w:t>/</w:t>
      </w:r>
      <w:r w:rsidR="00F70EDC">
        <w:t>O</w:t>
      </w:r>
      <w:r w:rsidR="00F70EDC">
        <w:t>传输</w:t>
      </w:r>
    </w:p>
    <w:p w14:paraId="54150D2E" w14:textId="5D0CA035" w:rsidR="00F70EDC" w:rsidRDefault="002D6775" w:rsidP="009D6297">
      <w:pPr>
        <w:ind w:firstLine="0"/>
      </w:pPr>
      <w:r>
        <w:object w:dxaOrig="7113" w:dyaOrig="4001" w14:anchorId="55748B68">
          <v:shape id="_x0000_i1038" type="#_x0000_t75" style="width:402.65pt;height:228pt" o:ole="">
            <v:imagedata r:id="rId35" o:title=""/>
          </v:shape>
          <o:OLEObject Type="Embed" ProgID="PowerPoint.Show.12" ShapeID="_x0000_i1038" DrawAspect="Content" ObjectID="_1654250612" r:id="rId36"/>
        </w:object>
      </w:r>
    </w:p>
    <w:p w14:paraId="46A76E8F" w14:textId="780A47B0" w:rsidR="00F70EDC" w:rsidRDefault="006C05D6" w:rsidP="00F70EDC">
      <w:pPr>
        <w:pStyle w:val="3"/>
      </w:pPr>
      <w:r>
        <w:t>2</w:t>
      </w:r>
      <w:r w:rsidR="00EC7596">
        <w:t xml:space="preserve">.2.5 </w:t>
      </w:r>
      <w:r w:rsidR="00F70EDC">
        <w:t>数据倾斜问题</w:t>
      </w:r>
    </w:p>
    <w:p w14:paraId="20493D6A" w14:textId="59543178" w:rsidR="00F70EDC" w:rsidRDefault="002D6775" w:rsidP="009D6297">
      <w:pPr>
        <w:ind w:firstLine="0"/>
      </w:pPr>
      <w:r>
        <w:object w:dxaOrig="7171" w:dyaOrig="4032" w14:anchorId="73150191">
          <v:shape id="_x0000_i1039" type="#_x0000_t75" style="width:402pt;height:228.65pt" o:ole="">
            <v:imagedata r:id="rId37" o:title=""/>
          </v:shape>
          <o:OLEObject Type="Embed" ProgID="PowerPoint.Show.12" ShapeID="_x0000_i1039" DrawAspect="Content" ObjectID="_1654250613" r:id="rId38"/>
        </w:object>
      </w:r>
    </w:p>
    <w:p w14:paraId="34C5E0B4" w14:textId="77777777" w:rsidR="00F70EDC" w:rsidRPr="007C6577" w:rsidRDefault="00F70EDC" w:rsidP="009D6297">
      <w:pPr>
        <w:ind w:firstLine="0"/>
      </w:pPr>
      <w:r>
        <w:object w:dxaOrig="7202" w:dyaOrig="4049" w14:anchorId="07E9FEB5">
          <v:shape id="_x0000_i1040" type="#_x0000_t75" style="width:404pt;height:229.35pt" o:ole="">
            <v:imagedata r:id="rId39" o:title=""/>
          </v:shape>
          <o:OLEObject Type="Embed" ProgID="PowerPoint.Show.12" ShapeID="_x0000_i1040" DrawAspect="Content" ObjectID="_1654250614" r:id="rId40"/>
        </w:object>
      </w:r>
    </w:p>
    <w:p w14:paraId="264A2106" w14:textId="21648715" w:rsidR="00F70EDC" w:rsidRDefault="006C05D6" w:rsidP="00F70EDC">
      <w:pPr>
        <w:pStyle w:val="3"/>
      </w:pPr>
      <w:r>
        <w:t>2</w:t>
      </w:r>
      <w:r w:rsidR="00EC7596">
        <w:t xml:space="preserve">.2.6 </w:t>
      </w:r>
      <w:r w:rsidR="00F70EDC">
        <w:t>常用的调优参数</w:t>
      </w:r>
    </w:p>
    <w:p w14:paraId="04E1AF89" w14:textId="7D666EA1" w:rsidR="00F70EDC" w:rsidRPr="007743B6" w:rsidRDefault="007743B6" w:rsidP="007743B6">
      <w:pPr>
        <w:spacing w:line="360" w:lineRule="auto"/>
        <w:ind w:firstLine="0"/>
        <w:rPr>
          <w:b/>
          <w:bCs/>
        </w:rPr>
      </w:pPr>
      <w:r w:rsidRPr="007743B6">
        <w:rPr>
          <w:b/>
          <w:bCs/>
        </w:rPr>
        <w:t>1</w:t>
      </w:r>
      <w:r w:rsidRPr="007743B6">
        <w:rPr>
          <w:rFonts w:hint="eastAsia"/>
          <w:b/>
          <w:bCs/>
        </w:rPr>
        <w:t>）</w:t>
      </w:r>
      <w:r w:rsidR="00F70EDC" w:rsidRPr="007743B6">
        <w:rPr>
          <w:b/>
          <w:bCs/>
        </w:rPr>
        <w:t>资源相关参数</w:t>
      </w:r>
    </w:p>
    <w:p w14:paraId="6117D1C4" w14:textId="77777777" w:rsidR="00F70EDC" w:rsidRDefault="00F70EDC" w:rsidP="00033DDA">
      <w:pPr>
        <w:spacing w:line="360" w:lineRule="auto"/>
        <w:ind w:firstLine="42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bookmarkStart w:id="3" w:name="_Hlk43560939"/>
      <w:r>
        <w:rPr>
          <w:rFonts w:hint="eastAsia"/>
        </w:rPr>
        <w:t>以下参数是在用户自己的</w:t>
      </w:r>
      <w:r>
        <w:t>MR</w:t>
      </w:r>
      <w:r>
        <w:rPr>
          <w:rFonts w:hint="eastAsia"/>
        </w:rPr>
        <w:t>应用程序中配置就可以生效</w:t>
      </w:r>
      <w:bookmarkEnd w:id="3"/>
      <w:r>
        <w:rPr>
          <w:rFonts w:hint="eastAsia"/>
        </w:rPr>
        <w:t>（</w:t>
      </w:r>
      <w:bookmarkStart w:id="4" w:name="_Hlk43560932"/>
      <w:r>
        <w:t>mapred-default.xml</w:t>
      </w:r>
      <w:bookmarkEnd w:id="4"/>
      <w:r>
        <w:rPr>
          <w:rFonts w:hint="eastAsia"/>
        </w:rPr>
        <w:t>）</w:t>
      </w: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086"/>
        <w:gridCol w:w="4136"/>
      </w:tblGrid>
      <w:tr w:rsidR="00F70EDC" w14:paraId="7FA6938C" w14:textId="77777777" w:rsidTr="009D6297">
        <w:tc>
          <w:tcPr>
            <w:tcW w:w="4086" w:type="dxa"/>
            <w:tcBorders>
              <w:left w:val="nil"/>
            </w:tcBorders>
          </w:tcPr>
          <w:p w14:paraId="7FB87032" w14:textId="77777777" w:rsidR="00F70EDC" w:rsidRPr="00093B8B" w:rsidRDefault="00F70EDC" w:rsidP="00F70EDC">
            <w:pPr>
              <w:pStyle w:val="afe"/>
            </w:pPr>
            <w:bookmarkStart w:id="5" w:name="_Hlk43560946"/>
            <w:r w:rsidRPr="00093B8B">
              <w:rPr>
                <w:rFonts w:hint="eastAsia"/>
              </w:rPr>
              <w:t>配置参数</w:t>
            </w:r>
          </w:p>
        </w:tc>
        <w:tc>
          <w:tcPr>
            <w:tcW w:w="4136" w:type="dxa"/>
            <w:tcBorders>
              <w:right w:val="nil"/>
            </w:tcBorders>
          </w:tcPr>
          <w:p w14:paraId="61B5345C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参数说明</w:t>
            </w:r>
          </w:p>
        </w:tc>
      </w:tr>
      <w:tr w:rsidR="00F70EDC" w14:paraId="2B3C58E8" w14:textId="77777777" w:rsidTr="009D6297">
        <w:tc>
          <w:tcPr>
            <w:tcW w:w="4086" w:type="dxa"/>
            <w:tcBorders>
              <w:left w:val="nil"/>
            </w:tcBorders>
          </w:tcPr>
          <w:p w14:paraId="347751CE" w14:textId="77777777" w:rsidR="00F70EDC" w:rsidRPr="00093B8B" w:rsidRDefault="00F70EDC" w:rsidP="00F70EDC">
            <w:pPr>
              <w:pStyle w:val="afe"/>
            </w:pPr>
            <w:proofErr w:type="spellStart"/>
            <w:proofErr w:type="gramStart"/>
            <w:r w:rsidRPr="00093B8B">
              <w:rPr>
                <w:rFonts w:hint="eastAsia"/>
              </w:rPr>
              <w:t>mapreduce.map.memory</w:t>
            </w:r>
            <w:proofErr w:type="gramEnd"/>
            <w:r w:rsidRPr="00093B8B">
              <w:rPr>
                <w:rFonts w:hint="eastAsia"/>
              </w:rPr>
              <w:t>.mb</w:t>
            </w:r>
            <w:proofErr w:type="spellEnd"/>
          </w:p>
        </w:tc>
        <w:tc>
          <w:tcPr>
            <w:tcW w:w="4136" w:type="dxa"/>
            <w:tcBorders>
              <w:right w:val="nil"/>
            </w:tcBorders>
          </w:tcPr>
          <w:p w14:paraId="608A0DB2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一个</w:t>
            </w:r>
            <w:proofErr w:type="spellStart"/>
            <w:r w:rsidRPr="00093B8B">
              <w:rPr>
                <w:rFonts w:hint="eastAsia"/>
              </w:rPr>
              <w:t>MapTask</w:t>
            </w:r>
            <w:proofErr w:type="spellEnd"/>
            <w:r w:rsidRPr="00093B8B">
              <w:rPr>
                <w:rFonts w:hint="eastAsia"/>
              </w:rPr>
              <w:t>可使用的资源上限（单位:MB），默认为1024。如果</w:t>
            </w:r>
            <w:proofErr w:type="spellStart"/>
            <w:r w:rsidRPr="00093B8B">
              <w:rPr>
                <w:rFonts w:hint="eastAsia"/>
              </w:rPr>
              <w:t>MapTask</w:t>
            </w:r>
            <w:proofErr w:type="spellEnd"/>
            <w:r w:rsidRPr="00093B8B">
              <w:rPr>
                <w:rFonts w:hint="eastAsia"/>
              </w:rPr>
              <w:t>实际使用的资源量超过该值，则会被强制杀死。</w:t>
            </w:r>
          </w:p>
        </w:tc>
      </w:tr>
      <w:tr w:rsidR="00F70EDC" w14:paraId="015875DD" w14:textId="77777777" w:rsidTr="009D6297">
        <w:tc>
          <w:tcPr>
            <w:tcW w:w="4086" w:type="dxa"/>
            <w:tcBorders>
              <w:left w:val="nil"/>
            </w:tcBorders>
          </w:tcPr>
          <w:p w14:paraId="452B7DB2" w14:textId="77777777" w:rsidR="00F70EDC" w:rsidRPr="00093B8B" w:rsidRDefault="00F70EDC" w:rsidP="00F70EDC">
            <w:pPr>
              <w:pStyle w:val="afe"/>
            </w:pPr>
            <w:proofErr w:type="spellStart"/>
            <w:proofErr w:type="gramStart"/>
            <w:r w:rsidRPr="00093B8B">
              <w:rPr>
                <w:rFonts w:hint="eastAsia"/>
              </w:rPr>
              <w:t>mapreduce.reduce</w:t>
            </w:r>
            <w:proofErr w:type="gramEnd"/>
            <w:r w:rsidRPr="00093B8B">
              <w:rPr>
                <w:rFonts w:hint="eastAsia"/>
              </w:rPr>
              <w:t>.memory.mb</w:t>
            </w:r>
            <w:proofErr w:type="spellEnd"/>
          </w:p>
        </w:tc>
        <w:tc>
          <w:tcPr>
            <w:tcW w:w="4136" w:type="dxa"/>
            <w:tcBorders>
              <w:right w:val="nil"/>
            </w:tcBorders>
          </w:tcPr>
          <w:p w14:paraId="3081DF18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一个</w:t>
            </w:r>
            <w:proofErr w:type="spellStart"/>
            <w:r>
              <w:rPr>
                <w:rFonts w:hint="eastAsia"/>
              </w:rPr>
              <w:t>Reduce</w:t>
            </w:r>
            <w:r w:rsidRPr="00093B8B">
              <w:rPr>
                <w:rFonts w:hint="eastAsia"/>
              </w:rPr>
              <w:t>Task</w:t>
            </w:r>
            <w:proofErr w:type="spellEnd"/>
            <w:r w:rsidRPr="00093B8B">
              <w:rPr>
                <w:rFonts w:hint="eastAsia"/>
              </w:rPr>
              <w:t>可使用的资源上限（单位:MB），默认为1024。如果</w:t>
            </w:r>
            <w:proofErr w:type="spellStart"/>
            <w:r w:rsidRPr="00093B8B">
              <w:rPr>
                <w:rFonts w:hint="eastAsia"/>
              </w:rPr>
              <w:t>ReduceTask</w:t>
            </w:r>
            <w:proofErr w:type="spellEnd"/>
            <w:r w:rsidRPr="00093B8B">
              <w:rPr>
                <w:rFonts w:hint="eastAsia"/>
              </w:rPr>
              <w:t>实际使用的资源量超过该值，则会被强制杀死。</w:t>
            </w:r>
          </w:p>
        </w:tc>
      </w:tr>
      <w:tr w:rsidR="00F70EDC" w14:paraId="1ECD8BAC" w14:textId="77777777" w:rsidTr="009D6297">
        <w:tc>
          <w:tcPr>
            <w:tcW w:w="4086" w:type="dxa"/>
            <w:tcBorders>
              <w:left w:val="nil"/>
            </w:tcBorders>
          </w:tcPr>
          <w:p w14:paraId="39AE401B" w14:textId="77777777" w:rsidR="00F70EDC" w:rsidRPr="00093B8B" w:rsidRDefault="00F70EDC" w:rsidP="00F70EDC">
            <w:pPr>
              <w:pStyle w:val="afe"/>
            </w:pPr>
            <w:proofErr w:type="spellStart"/>
            <w:proofErr w:type="gramStart"/>
            <w:r w:rsidRPr="00093B8B">
              <w:rPr>
                <w:rFonts w:hint="eastAsia"/>
              </w:rPr>
              <w:t>mapreduce.map.cpu.vcores</w:t>
            </w:r>
            <w:proofErr w:type="spellEnd"/>
            <w:proofErr w:type="gramEnd"/>
          </w:p>
        </w:tc>
        <w:tc>
          <w:tcPr>
            <w:tcW w:w="4136" w:type="dxa"/>
            <w:tcBorders>
              <w:right w:val="nil"/>
            </w:tcBorders>
          </w:tcPr>
          <w:p w14:paraId="6CDE14B6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每个</w:t>
            </w:r>
            <w:proofErr w:type="spellStart"/>
            <w:r w:rsidRPr="00093B8B">
              <w:rPr>
                <w:rFonts w:hint="eastAsia"/>
              </w:rPr>
              <w:t>Map</w:t>
            </w:r>
            <w:r>
              <w:t>T</w:t>
            </w:r>
            <w:r w:rsidRPr="00093B8B">
              <w:rPr>
                <w:rFonts w:hint="eastAsia"/>
              </w:rPr>
              <w:t>ask</w:t>
            </w:r>
            <w:proofErr w:type="spellEnd"/>
            <w:r w:rsidRPr="00093B8B">
              <w:rPr>
                <w:rFonts w:hint="eastAsia"/>
              </w:rPr>
              <w:t>可使用的最多</w:t>
            </w:r>
            <w:proofErr w:type="spellStart"/>
            <w:r w:rsidRPr="00093B8B">
              <w:rPr>
                <w:rFonts w:hint="eastAsia"/>
              </w:rPr>
              <w:t>cpu</w:t>
            </w:r>
            <w:proofErr w:type="spellEnd"/>
            <w:r w:rsidRPr="00093B8B">
              <w:rPr>
                <w:rFonts w:hint="eastAsia"/>
              </w:rPr>
              <w:t xml:space="preserve"> core数目，默认值: 1</w:t>
            </w:r>
          </w:p>
        </w:tc>
      </w:tr>
      <w:tr w:rsidR="00F70EDC" w14:paraId="077B0CBF" w14:textId="77777777" w:rsidTr="009D6297">
        <w:tc>
          <w:tcPr>
            <w:tcW w:w="4086" w:type="dxa"/>
            <w:tcBorders>
              <w:left w:val="nil"/>
            </w:tcBorders>
          </w:tcPr>
          <w:p w14:paraId="4E73FB35" w14:textId="77777777" w:rsidR="00F70EDC" w:rsidRPr="00093B8B" w:rsidRDefault="00F70EDC" w:rsidP="00F70EDC">
            <w:pPr>
              <w:pStyle w:val="afe"/>
            </w:pPr>
            <w:proofErr w:type="spellStart"/>
            <w:proofErr w:type="gramStart"/>
            <w:r w:rsidRPr="00093B8B">
              <w:rPr>
                <w:rFonts w:hint="eastAsia"/>
              </w:rPr>
              <w:t>mapreduce.reduce.cpu.vcores</w:t>
            </w:r>
            <w:proofErr w:type="spellEnd"/>
            <w:proofErr w:type="gramEnd"/>
          </w:p>
        </w:tc>
        <w:tc>
          <w:tcPr>
            <w:tcW w:w="4136" w:type="dxa"/>
            <w:tcBorders>
              <w:right w:val="nil"/>
            </w:tcBorders>
          </w:tcPr>
          <w:p w14:paraId="52790329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每个</w:t>
            </w:r>
            <w:proofErr w:type="spellStart"/>
            <w:r w:rsidRPr="00093B8B">
              <w:rPr>
                <w:rFonts w:hint="eastAsia"/>
              </w:rPr>
              <w:t>Reduce</w:t>
            </w:r>
            <w:r>
              <w:t>T</w:t>
            </w:r>
            <w:r w:rsidRPr="00093B8B">
              <w:rPr>
                <w:rFonts w:hint="eastAsia"/>
              </w:rPr>
              <w:t>ask</w:t>
            </w:r>
            <w:proofErr w:type="spellEnd"/>
            <w:r w:rsidRPr="00093B8B">
              <w:rPr>
                <w:rFonts w:hint="eastAsia"/>
              </w:rPr>
              <w:t>可使用的最多</w:t>
            </w:r>
            <w:proofErr w:type="spellStart"/>
            <w:r w:rsidRPr="00093B8B">
              <w:rPr>
                <w:rFonts w:hint="eastAsia"/>
              </w:rPr>
              <w:t>cpu</w:t>
            </w:r>
            <w:proofErr w:type="spellEnd"/>
            <w:r w:rsidRPr="00093B8B">
              <w:rPr>
                <w:rFonts w:hint="eastAsia"/>
              </w:rPr>
              <w:t xml:space="preserve"> core数目，默认值: 1</w:t>
            </w:r>
          </w:p>
        </w:tc>
      </w:tr>
      <w:tr w:rsidR="00F70EDC" w14:paraId="52BDEFF0" w14:textId="77777777" w:rsidTr="009D6297">
        <w:tc>
          <w:tcPr>
            <w:tcW w:w="4086" w:type="dxa"/>
            <w:tcBorders>
              <w:left w:val="nil"/>
            </w:tcBorders>
          </w:tcPr>
          <w:p w14:paraId="16A4AE7E" w14:textId="77777777" w:rsidR="00F70EDC" w:rsidRPr="00093B8B" w:rsidRDefault="00F70EDC" w:rsidP="00F70EDC">
            <w:pPr>
              <w:pStyle w:val="afe"/>
            </w:pPr>
            <w:proofErr w:type="spellStart"/>
            <w:proofErr w:type="gramStart"/>
            <w:r w:rsidRPr="00093B8B">
              <w:rPr>
                <w:rFonts w:hint="eastAsia"/>
              </w:rPr>
              <w:t>mapreduce.reduce</w:t>
            </w:r>
            <w:proofErr w:type="gramEnd"/>
            <w:r w:rsidRPr="00093B8B">
              <w:rPr>
                <w:rFonts w:hint="eastAsia"/>
              </w:rPr>
              <w:t>.shuffle.parallelcopies</w:t>
            </w:r>
            <w:proofErr w:type="spellEnd"/>
          </w:p>
        </w:tc>
        <w:tc>
          <w:tcPr>
            <w:tcW w:w="4136" w:type="dxa"/>
            <w:tcBorders>
              <w:right w:val="nil"/>
            </w:tcBorders>
          </w:tcPr>
          <w:p w14:paraId="46C6C69B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每个</w:t>
            </w:r>
            <w:r>
              <w:t>R</w:t>
            </w:r>
            <w:r w:rsidRPr="00093B8B">
              <w:rPr>
                <w:rFonts w:hint="eastAsia"/>
              </w:rPr>
              <w:t>educe去</w:t>
            </w:r>
            <w:r>
              <w:t>M</w:t>
            </w:r>
            <w:r w:rsidRPr="00093B8B">
              <w:rPr>
                <w:rFonts w:hint="eastAsia"/>
              </w:rPr>
              <w:t>ap中</w:t>
            </w:r>
            <w:r>
              <w:rPr>
                <w:rFonts w:hint="eastAsia"/>
              </w:rPr>
              <w:t>取</w:t>
            </w:r>
            <w:r w:rsidRPr="00093B8B">
              <w:rPr>
                <w:rFonts w:hint="eastAsia"/>
              </w:rPr>
              <w:t>数据的并行数。默认值是5</w:t>
            </w:r>
          </w:p>
        </w:tc>
      </w:tr>
      <w:tr w:rsidR="00F70EDC" w14:paraId="5172D512" w14:textId="77777777" w:rsidTr="009D6297">
        <w:tc>
          <w:tcPr>
            <w:tcW w:w="4086" w:type="dxa"/>
            <w:tcBorders>
              <w:left w:val="nil"/>
            </w:tcBorders>
          </w:tcPr>
          <w:p w14:paraId="5BAABCE7" w14:textId="77777777" w:rsidR="00F70EDC" w:rsidRPr="00093B8B" w:rsidRDefault="00F70EDC" w:rsidP="00F70EDC">
            <w:pPr>
              <w:pStyle w:val="afe"/>
            </w:pPr>
            <w:proofErr w:type="spellStart"/>
            <w:proofErr w:type="gramStart"/>
            <w:r w:rsidRPr="00093B8B">
              <w:rPr>
                <w:rFonts w:hint="eastAsia"/>
              </w:rPr>
              <w:t>mapreduce.reduce</w:t>
            </w:r>
            <w:proofErr w:type="gramEnd"/>
            <w:r w:rsidRPr="00093B8B">
              <w:rPr>
                <w:rFonts w:hint="eastAsia"/>
              </w:rPr>
              <w:t>.shuffle.merge.percent</w:t>
            </w:r>
            <w:proofErr w:type="spellEnd"/>
          </w:p>
        </w:tc>
        <w:tc>
          <w:tcPr>
            <w:tcW w:w="4136" w:type="dxa"/>
            <w:tcBorders>
              <w:right w:val="nil"/>
            </w:tcBorders>
          </w:tcPr>
          <w:p w14:paraId="401DC747" w14:textId="77777777" w:rsidR="00F70EDC" w:rsidRPr="00093B8B" w:rsidRDefault="00F70EDC" w:rsidP="00F70EDC">
            <w:pPr>
              <w:pStyle w:val="afe"/>
            </w:pPr>
            <w:r>
              <w:t>B</w:t>
            </w:r>
            <w:r w:rsidRPr="00093B8B">
              <w:rPr>
                <w:rFonts w:hint="eastAsia"/>
              </w:rPr>
              <w:t>uffer中的数据达到多少比例开始写入磁盘。默认值0.66</w:t>
            </w:r>
          </w:p>
        </w:tc>
      </w:tr>
      <w:tr w:rsidR="00F70EDC" w14:paraId="332BB86D" w14:textId="77777777" w:rsidTr="009D6297">
        <w:tc>
          <w:tcPr>
            <w:tcW w:w="4086" w:type="dxa"/>
            <w:tcBorders>
              <w:left w:val="nil"/>
            </w:tcBorders>
          </w:tcPr>
          <w:p w14:paraId="3D64EB0E" w14:textId="77777777" w:rsidR="00F70EDC" w:rsidRPr="00093B8B" w:rsidRDefault="00F70EDC" w:rsidP="00F70EDC">
            <w:pPr>
              <w:pStyle w:val="afe"/>
            </w:pPr>
            <w:proofErr w:type="spellStart"/>
            <w:proofErr w:type="gramStart"/>
            <w:r w:rsidRPr="00093B8B">
              <w:rPr>
                <w:rFonts w:hint="eastAsia"/>
              </w:rPr>
              <w:t>mapreduce.reduce</w:t>
            </w:r>
            <w:proofErr w:type="gramEnd"/>
            <w:r w:rsidRPr="00093B8B">
              <w:rPr>
                <w:rFonts w:hint="eastAsia"/>
              </w:rPr>
              <w:t>.shuffle.input.buffer.percent</w:t>
            </w:r>
            <w:proofErr w:type="spellEnd"/>
          </w:p>
        </w:tc>
        <w:tc>
          <w:tcPr>
            <w:tcW w:w="4136" w:type="dxa"/>
            <w:tcBorders>
              <w:right w:val="nil"/>
            </w:tcBorders>
          </w:tcPr>
          <w:p w14:paraId="639A57EB" w14:textId="77777777" w:rsidR="00F70EDC" w:rsidRPr="00093B8B" w:rsidRDefault="00F70EDC" w:rsidP="00F70EDC">
            <w:pPr>
              <w:pStyle w:val="afe"/>
            </w:pPr>
            <w:r>
              <w:t>B</w:t>
            </w:r>
            <w:r w:rsidRPr="00093B8B">
              <w:rPr>
                <w:rFonts w:hint="eastAsia"/>
              </w:rPr>
              <w:t>uffer大小占</w:t>
            </w:r>
            <w:r>
              <w:t>R</w:t>
            </w:r>
            <w:r w:rsidRPr="00093B8B">
              <w:rPr>
                <w:rFonts w:hint="eastAsia"/>
              </w:rPr>
              <w:t>educe可用内存的比例。默认值0.7</w:t>
            </w:r>
          </w:p>
        </w:tc>
      </w:tr>
      <w:tr w:rsidR="00F70EDC" w14:paraId="06AAD9B6" w14:textId="77777777" w:rsidTr="009D6297">
        <w:tc>
          <w:tcPr>
            <w:tcW w:w="4086" w:type="dxa"/>
            <w:tcBorders>
              <w:left w:val="nil"/>
            </w:tcBorders>
          </w:tcPr>
          <w:p w14:paraId="2F4EF036" w14:textId="77777777" w:rsidR="00F70EDC" w:rsidRPr="00093B8B" w:rsidRDefault="00F70EDC" w:rsidP="00F70EDC">
            <w:pPr>
              <w:pStyle w:val="afe"/>
            </w:pPr>
            <w:proofErr w:type="spellStart"/>
            <w:proofErr w:type="gramStart"/>
            <w:r w:rsidRPr="00093B8B">
              <w:rPr>
                <w:rFonts w:hint="eastAsia"/>
              </w:rPr>
              <w:t>mapreduce.reduce</w:t>
            </w:r>
            <w:proofErr w:type="gramEnd"/>
            <w:r w:rsidRPr="00093B8B">
              <w:rPr>
                <w:rFonts w:hint="eastAsia"/>
              </w:rPr>
              <w:t>.input.buffer.percent</w:t>
            </w:r>
            <w:proofErr w:type="spellEnd"/>
          </w:p>
        </w:tc>
        <w:tc>
          <w:tcPr>
            <w:tcW w:w="4136" w:type="dxa"/>
            <w:tcBorders>
              <w:right w:val="nil"/>
            </w:tcBorders>
          </w:tcPr>
          <w:p w14:paraId="02620D74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指定多少比例的内存用来存放</w:t>
            </w:r>
            <w:r>
              <w:t>B</w:t>
            </w:r>
            <w:r w:rsidRPr="00093B8B">
              <w:rPr>
                <w:rFonts w:hint="eastAsia"/>
              </w:rPr>
              <w:t>uffer中的数据，默认值是0.0</w:t>
            </w:r>
          </w:p>
        </w:tc>
      </w:tr>
    </w:tbl>
    <w:bookmarkEnd w:id="5"/>
    <w:p w14:paraId="636EC1EE" w14:textId="77777777" w:rsidR="00F70EDC" w:rsidRDefault="00F70EDC" w:rsidP="00033DDA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bookmarkStart w:id="6" w:name="_Hlk43560976"/>
      <w:r>
        <w:rPr>
          <w:rFonts w:hint="eastAsia"/>
        </w:rPr>
        <w:t>应该在</w:t>
      </w:r>
      <w:r>
        <w:t>YARN</w:t>
      </w:r>
      <w:r>
        <w:rPr>
          <w:rFonts w:hint="eastAsia"/>
        </w:rPr>
        <w:t>启动之前就配置在服务器的配置文件中才能生效（</w:t>
      </w:r>
      <w:r>
        <w:t>yarn-default.xml</w:t>
      </w:r>
      <w:r>
        <w:rPr>
          <w:rFonts w:hint="eastAsia"/>
        </w:rPr>
        <w:t>）</w:t>
      </w:r>
      <w:bookmarkEnd w:id="6"/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61"/>
        <w:gridCol w:w="4361"/>
      </w:tblGrid>
      <w:tr w:rsidR="00F70EDC" w14:paraId="5C7C2FF2" w14:textId="77777777" w:rsidTr="00F70EDC">
        <w:tc>
          <w:tcPr>
            <w:tcW w:w="3861" w:type="dxa"/>
            <w:tcBorders>
              <w:left w:val="nil"/>
            </w:tcBorders>
          </w:tcPr>
          <w:p w14:paraId="08B92EFC" w14:textId="77777777" w:rsidR="00F70EDC" w:rsidRPr="00093B8B" w:rsidRDefault="00F70EDC" w:rsidP="00F70EDC">
            <w:pPr>
              <w:pStyle w:val="afe"/>
            </w:pPr>
            <w:bookmarkStart w:id="7" w:name="_Hlk43560992"/>
            <w:r w:rsidRPr="00093B8B">
              <w:rPr>
                <w:rFonts w:hint="eastAsia"/>
              </w:rPr>
              <w:t>配置参数</w:t>
            </w:r>
          </w:p>
        </w:tc>
        <w:tc>
          <w:tcPr>
            <w:tcW w:w="4361" w:type="dxa"/>
            <w:tcBorders>
              <w:right w:val="nil"/>
            </w:tcBorders>
          </w:tcPr>
          <w:p w14:paraId="434C2D8C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参数说明</w:t>
            </w:r>
          </w:p>
        </w:tc>
      </w:tr>
      <w:tr w:rsidR="00F70EDC" w14:paraId="19C85E2F" w14:textId="77777777" w:rsidTr="00F70EDC">
        <w:tc>
          <w:tcPr>
            <w:tcW w:w="3861" w:type="dxa"/>
            <w:tcBorders>
              <w:left w:val="nil"/>
            </w:tcBorders>
          </w:tcPr>
          <w:p w14:paraId="234839D2" w14:textId="2083BCD2" w:rsidR="00F70EDC" w:rsidRPr="00093B8B" w:rsidRDefault="00F70EDC" w:rsidP="00F70EDC">
            <w:pPr>
              <w:pStyle w:val="afe"/>
            </w:pPr>
            <w:proofErr w:type="spellStart"/>
            <w:proofErr w:type="gramStart"/>
            <w:r w:rsidRPr="00093B8B">
              <w:rPr>
                <w:rFonts w:hint="eastAsia"/>
              </w:rPr>
              <w:t>yarn.scheduler</w:t>
            </w:r>
            <w:proofErr w:type="gramEnd"/>
            <w:r w:rsidRPr="00093B8B">
              <w:rPr>
                <w:rFonts w:hint="eastAsia"/>
              </w:rPr>
              <w:t>.minimum</w:t>
            </w:r>
            <w:proofErr w:type="spellEnd"/>
            <w:r w:rsidRPr="00093B8B">
              <w:rPr>
                <w:rFonts w:hint="eastAsia"/>
              </w:rPr>
              <w:t>-allocation-mb</w:t>
            </w:r>
          </w:p>
        </w:tc>
        <w:tc>
          <w:tcPr>
            <w:tcW w:w="4361" w:type="dxa"/>
            <w:tcBorders>
              <w:right w:val="nil"/>
            </w:tcBorders>
          </w:tcPr>
          <w:p w14:paraId="24DEFE24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给应用程序</w:t>
            </w:r>
            <w:r>
              <w:t>C</w:t>
            </w:r>
            <w:r w:rsidRPr="00093B8B">
              <w:rPr>
                <w:rFonts w:hint="eastAsia"/>
              </w:rPr>
              <w:t>ontainer分配的最小内存，默认值：1024</w:t>
            </w:r>
          </w:p>
        </w:tc>
      </w:tr>
      <w:tr w:rsidR="00F70EDC" w14:paraId="6782735C" w14:textId="77777777" w:rsidTr="00F70EDC">
        <w:tc>
          <w:tcPr>
            <w:tcW w:w="3861" w:type="dxa"/>
            <w:tcBorders>
              <w:left w:val="nil"/>
            </w:tcBorders>
          </w:tcPr>
          <w:p w14:paraId="36D1DFE8" w14:textId="7F0394A8" w:rsidR="00F70EDC" w:rsidRPr="00093B8B" w:rsidRDefault="00F70EDC" w:rsidP="00F70EDC">
            <w:pPr>
              <w:pStyle w:val="afe"/>
            </w:pPr>
            <w:proofErr w:type="spellStart"/>
            <w:proofErr w:type="gramStart"/>
            <w:r w:rsidRPr="00093B8B">
              <w:rPr>
                <w:rFonts w:hint="eastAsia"/>
              </w:rPr>
              <w:lastRenderedPageBreak/>
              <w:t>yarn.scheduler</w:t>
            </w:r>
            <w:proofErr w:type="gramEnd"/>
            <w:r w:rsidRPr="00093B8B">
              <w:rPr>
                <w:rFonts w:hint="eastAsia"/>
              </w:rPr>
              <w:t>.maximum</w:t>
            </w:r>
            <w:proofErr w:type="spellEnd"/>
            <w:r w:rsidRPr="00093B8B">
              <w:rPr>
                <w:rFonts w:hint="eastAsia"/>
              </w:rPr>
              <w:t>-allocation-mb</w:t>
            </w:r>
          </w:p>
        </w:tc>
        <w:tc>
          <w:tcPr>
            <w:tcW w:w="4361" w:type="dxa"/>
            <w:tcBorders>
              <w:right w:val="nil"/>
            </w:tcBorders>
          </w:tcPr>
          <w:p w14:paraId="2C878EEA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给应用程序</w:t>
            </w:r>
            <w:r>
              <w:t>C</w:t>
            </w:r>
            <w:r w:rsidRPr="00093B8B">
              <w:rPr>
                <w:rFonts w:hint="eastAsia"/>
              </w:rPr>
              <w:t>ontainer分配的最大内存，默认值：8192</w:t>
            </w:r>
          </w:p>
        </w:tc>
      </w:tr>
      <w:tr w:rsidR="00F70EDC" w14:paraId="5D95E357" w14:textId="77777777" w:rsidTr="00F70EDC">
        <w:tc>
          <w:tcPr>
            <w:tcW w:w="3861" w:type="dxa"/>
            <w:tcBorders>
              <w:left w:val="nil"/>
            </w:tcBorders>
          </w:tcPr>
          <w:p w14:paraId="12906DC9" w14:textId="7B858EAB" w:rsidR="00F70EDC" w:rsidRPr="00093B8B" w:rsidRDefault="00F70EDC" w:rsidP="00F70EDC">
            <w:pPr>
              <w:pStyle w:val="afe"/>
            </w:pPr>
            <w:proofErr w:type="spellStart"/>
            <w:proofErr w:type="gramStart"/>
            <w:r w:rsidRPr="00093B8B">
              <w:rPr>
                <w:rFonts w:hint="eastAsia"/>
              </w:rPr>
              <w:t>yarn.scheduler</w:t>
            </w:r>
            <w:proofErr w:type="gramEnd"/>
            <w:r w:rsidRPr="00093B8B">
              <w:rPr>
                <w:rFonts w:hint="eastAsia"/>
              </w:rPr>
              <w:t>.minimum</w:t>
            </w:r>
            <w:proofErr w:type="spellEnd"/>
            <w:r w:rsidRPr="00093B8B">
              <w:rPr>
                <w:rFonts w:hint="eastAsia"/>
              </w:rPr>
              <w:t>-allocation-</w:t>
            </w:r>
            <w:proofErr w:type="spellStart"/>
            <w:r w:rsidRPr="00093B8B">
              <w:rPr>
                <w:rFonts w:hint="eastAsia"/>
              </w:rPr>
              <w:t>vcores</w:t>
            </w:r>
            <w:proofErr w:type="spellEnd"/>
          </w:p>
        </w:tc>
        <w:tc>
          <w:tcPr>
            <w:tcW w:w="4361" w:type="dxa"/>
            <w:tcBorders>
              <w:right w:val="nil"/>
            </w:tcBorders>
          </w:tcPr>
          <w:p w14:paraId="49D077EF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每个</w:t>
            </w:r>
            <w:r>
              <w:t>C</w:t>
            </w:r>
            <w:r w:rsidRPr="00093B8B">
              <w:rPr>
                <w:rFonts w:hint="eastAsia"/>
              </w:rPr>
              <w:t>ontainer申请的最小CPU核数，默认值：1</w:t>
            </w:r>
          </w:p>
        </w:tc>
      </w:tr>
      <w:tr w:rsidR="00F70EDC" w14:paraId="2267D1A3" w14:textId="77777777" w:rsidTr="00F70EDC">
        <w:trPr>
          <w:trHeight w:val="90"/>
        </w:trPr>
        <w:tc>
          <w:tcPr>
            <w:tcW w:w="3861" w:type="dxa"/>
            <w:tcBorders>
              <w:left w:val="nil"/>
            </w:tcBorders>
          </w:tcPr>
          <w:p w14:paraId="5A3F6070" w14:textId="4DBF3A72" w:rsidR="00F70EDC" w:rsidRPr="00093B8B" w:rsidRDefault="00F70EDC" w:rsidP="00F70EDC">
            <w:pPr>
              <w:pStyle w:val="afe"/>
            </w:pPr>
            <w:proofErr w:type="spellStart"/>
            <w:proofErr w:type="gramStart"/>
            <w:r w:rsidRPr="00093B8B">
              <w:rPr>
                <w:rFonts w:hint="eastAsia"/>
              </w:rPr>
              <w:t>yarn.scheduler</w:t>
            </w:r>
            <w:proofErr w:type="gramEnd"/>
            <w:r w:rsidRPr="00093B8B">
              <w:rPr>
                <w:rFonts w:hint="eastAsia"/>
              </w:rPr>
              <w:t>.maximum</w:t>
            </w:r>
            <w:proofErr w:type="spellEnd"/>
            <w:r w:rsidRPr="00093B8B">
              <w:rPr>
                <w:rFonts w:hint="eastAsia"/>
              </w:rPr>
              <w:t>-allocation-</w:t>
            </w:r>
            <w:proofErr w:type="spellStart"/>
            <w:r w:rsidRPr="00093B8B">
              <w:rPr>
                <w:rFonts w:hint="eastAsia"/>
              </w:rPr>
              <w:t>vcores</w:t>
            </w:r>
            <w:proofErr w:type="spellEnd"/>
          </w:p>
        </w:tc>
        <w:tc>
          <w:tcPr>
            <w:tcW w:w="4361" w:type="dxa"/>
            <w:tcBorders>
              <w:right w:val="nil"/>
            </w:tcBorders>
          </w:tcPr>
          <w:p w14:paraId="4C638EBD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每个</w:t>
            </w:r>
            <w:r>
              <w:t>C</w:t>
            </w:r>
            <w:r w:rsidRPr="00093B8B">
              <w:rPr>
                <w:rFonts w:hint="eastAsia"/>
              </w:rPr>
              <w:t>ontainer申请的最大CPU核数，默认值：32</w:t>
            </w:r>
          </w:p>
        </w:tc>
      </w:tr>
      <w:tr w:rsidR="00F70EDC" w14:paraId="7BDF510E" w14:textId="77777777" w:rsidTr="00F70EDC">
        <w:tc>
          <w:tcPr>
            <w:tcW w:w="3861" w:type="dxa"/>
            <w:tcBorders>
              <w:left w:val="nil"/>
            </w:tcBorders>
          </w:tcPr>
          <w:p w14:paraId="03E2200D" w14:textId="79B53227" w:rsidR="00F70EDC" w:rsidRPr="00093B8B" w:rsidRDefault="00F70EDC" w:rsidP="00F70EDC">
            <w:pPr>
              <w:pStyle w:val="afe"/>
            </w:pPr>
            <w:proofErr w:type="spellStart"/>
            <w:proofErr w:type="gramStart"/>
            <w:r w:rsidRPr="00093B8B">
              <w:rPr>
                <w:rFonts w:hint="eastAsia"/>
              </w:rPr>
              <w:t>yarn.nodemanager</w:t>
            </w:r>
            <w:proofErr w:type="gramEnd"/>
            <w:r w:rsidRPr="00093B8B">
              <w:rPr>
                <w:rFonts w:hint="eastAsia"/>
              </w:rPr>
              <w:t>.resource.memory</w:t>
            </w:r>
            <w:proofErr w:type="spellEnd"/>
            <w:r w:rsidRPr="00093B8B">
              <w:rPr>
                <w:rFonts w:hint="eastAsia"/>
              </w:rPr>
              <w:t>-mb</w:t>
            </w:r>
          </w:p>
        </w:tc>
        <w:tc>
          <w:tcPr>
            <w:tcW w:w="4361" w:type="dxa"/>
            <w:tcBorders>
              <w:right w:val="nil"/>
            </w:tcBorders>
          </w:tcPr>
          <w:p w14:paraId="14F4514A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给</w:t>
            </w:r>
            <w:r>
              <w:t>C</w:t>
            </w:r>
            <w:r w:rsidRPr="00093B8B">
              <w:rPr>
                <w:rFonts w:hint="eastAsia"/>
              </w:rPr>
              <w:t>ontainers分配的最大物理内存，默认值：8192</w:t>
            </w:r>
          </w:p>
        </w:tc>
      </w:tr>
    </w:tbl>
    <w:bookmarkEnd w:id="7"/>
    <w:p w14:paraId="413589BC" w14:textId="77777777" w:rsidR="00F70EDC" w:rsidRDefault="00F70EDC" w:rsidP="007743B6">
      <w:pPr>
        <w:spacing w:line="360" w:lineRule="auto"/>
        <w:ind w:firstLine="34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bookmarkStart w:id="8" w:name="_Hlk43561012"/>
      <w:r>
        <w:t>S</w:t>
      </w:r>
      <w:r>
        <w:rPr>
          <w:rFonts w:hint="eastAsia"/>
        </w:rPr>
        <w:t>huffle</w:t>
      </w:r>
      <w:r>
        <w:rPr>
          <w:rFonts w:hint="eastAsia"/>
        </w:rPr>
        <w:t>性能优化的关键参数，应在</w:t>
      </w:r>
      <w:r>
        <w:t>YARN</w:t>
      </w:r>
      <w:r>
        <w:rPr>
          <w:rFonts w:hint="eastAsia"/>
        </w:rPr>
        <w:t>启动之前就配置好（</w:t>
      </w:r>
      <w:bookmarkStart w:id="9" w:name="_Hlk43561005"/>
      <w:bookmarkEnd w:id="8"/>
      <w:r>
        <w:t>mapred-default.xml</w:t>
      </w:r>
      <w:bookmarkEnd w:id="9"/>
      <w:r>
        <w:rPr>
          <w:rFonts w:hint="eastAsia"/>
        </w:rPr>
        <w:t>）</w:t>
      </w: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145"/>
        <w:gridCol w:w="4077"/>
      </w:tblGrid>
      <w:tr w:rsidR="00F70EDC" w14:paraId="7881BA49" w14:textId="77777777" w:rsidTr="00B32C70">
        <w:tc>
          <w:tcPr>
            <w:tcW w:w="4145" w:type="dxa"/>
            <w:tcBorders>
              <w:left w:val="nil"/>
            </w:tcBorders>
          </w:tcPr>
          <w:p w14:paraId="00DF85D2" w14:textId="77777777" w:rsidR="00F70EDC" w:rsidRPr="00093B8B" w:rsidRDefault="00F70EDC" w:rsidP="00B32C70">
            <w:pPr>
              <w:pStyle w:val="af4"/>
              <w:rPr>
                <w:sz w:val="21"/>
                <w:szCs w:val="21"/>
              </w:rPr>
            </w:pPr>
            <w:bookmarkStart w:id="10" w:name="_Hlk43561026"/>
            <w:r w:rsidRPr="00093B8B">
              <w:rPr>
                <w:rFonts w:hint="eastAsia"/>
                <w:sz w:val="21"/>
                <w:szCs w:val="21"/>
              </w:rPr>
              <w:t>配置参数</w:t>
            </w:r>
          </w:p>
        </w:tc>
        <w:tc>
          <w:tcPr>
            <w:tcW w:w="4077" w:type="dxa"/>
            <w:tcBorders>
              <w:right w:val="nil"/>
            </w:tcBorders>
          </w:tcPr>
          <w:p w14:paraId="1A1D7E44" w14:textId="77777777" w:rsidR="00F70EDC" w:rsidRPr="00093B8B" w:rsidRDefault="00F70EDC" w:rsidP="00B32C70">
            <w:pPr>
              <w:pStyle w:val="af4"/>
              <w:rPr>
                <w:sz w:val="21"/>
                <w:szCs w:val="21"/>
              </w:rPr>
            </w:pPr>
            <w:r w:rsidRPr="00093B8B">
              <w:rPr>
                <w:rFonts w:hint="eastAsia"/>
                <w:sz w:val="21"/>
                <w:szCs w:val="21"/>
              </w:rPr>
              <w:t>参数说明</w:t>
            </w:r>
          </w:p>
        </w:tc>
      </w:tr>
      <w:tr w:rsidR="00F70EDC" w14:paraId="4DE7A81E" w14:textId="77777777" w:rsidTr="00B32C70">
        <w:tc>
          <w:tcPr>
            <w:tcW w:w="4145" w:type="dxa"/>
            <w:tcBorders>
              <w:left w:val="nil"/>
            </w:tcBorders>
          </w:tcPr>
          <w:p w14:paraId="23D48815" w14:textId="77777777" w:rsidR="00F70EDC" w:rsidRPr="00093B8B" w:rsidRDefault="00F70EDC" w:rsidP="00B32C70">
            <w:pPr>
              <w:pStyle w:val="af4"/>
              <w:rPr>
                <w:sz w:val="21"/>
                <w:szCs w:val="21"/>
              </w:rPr>
            </w:pPr>
            <w:proofErr w:type="spellStart"/>
            <w:proofErr w:type="gramStart"/>
            <w:r w:rsidRPr="00093B8B">
              <w:rPr>
                <w:rFonts w:hint="eastAsia"/>
                <w:sz w:val="21"/>
                <w:szCs w:val="21"/>
              </w:rPr>
              <w:t>mapreduce.task.io.sort</w:t>
            </w:r>
            <w:proofErr w:type="gramEnd"/>
            <w:r w:rsidRPr="00093B8B">
              <w:rPr>
                <w:rFonts w:hint="eastAsia"/>
                <w:sz w:val="21"/>
                <w:szCs w:val="21"/>
              </w:rPr>
              <w:t>.mb</w:t>
            </w:r>
            <w:proofErr w:type="spellEnd"/>
            <w:r w:rsidRPr="00093B8B">
              <w:rPr>
                <w:rFonts w:hint="eastAsia"/>
                <w:sz w:val="21"/>
                <w:szCs w:val="21"/>
              </w:rPr>
              <w:t xml:space="preserve">   </w:t>
            </w:r>
          </w:p>
        </w:tc>
        <w:tc>
          <w:tcPr>
            <w:tcW w:w="4077" w:type="dxa"/>
            <w:tcBorders>
              <w:right w:val="nil"/>
            </w:tcBorders>
          </w:tcPr>
          <w:p w14:paraId="2B754BBF" w14:textId="77777777" w:rsidR="00F70EDC" w:rsidRPr="00093B8B" w:rsidRDefault="00F70EDC" w:rsidP="00B32C70">
            <w:pPr>
              <w:pStyle w:val="af4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</w:t>
            </w:r>
            <w:r w:rsidRPr="00093B8B">
              <w:rPr>
                <w:rFonts w:hint="eastAsia"/>
                <w:sz w:val="21"/>
                <w:szCs w:val="21"/>
              </w:rPr>
              <w:t>huffle</w:t>
            </w:r>
            <w:r w:rsidRPr="00093B8B">
              <w:rPr>
                <w:rFonts w:hint="eastAsia"/>
                <w:sz w:val="21"/>
                <w:szCs w:val="21"/>
              </w:rPr>
              <w:t>的环形缓冲区大小，默认</w:t>
            </w:r>
            <w:r w:rsidRPr="00093B8B">
              <w:rPr>
                <w:rFonts w:hint="eastAsia"/>
                <w:sz w:val="21"/>
                <w:szCs w:val="21"/>
              </w:rPr>
              <w:t>100m</w:t>
            </w:r>
          </w:p>
        </w:tc>
      </w:tr>
      <w:tr w:rsidR="00F70EDC" w14:paraId="2E57C924" w14:textId="77777777" w:rsidTr="00B32C70">
        <w:tc>
          <w:tcPr>
            <w:tcW w:w="4145" w:type="dxa"/>
            <w:tcBorders>
              <w:left w:val="nil"/>
            </w:tcBorders>
          </w:tcPr>
          <w:p w14:paraId="4B29568C" w14:textId="77777777" w:rsidR="00F70EDC" w:rsidRPr="00093B8B" w:rsidRDefault="00F70EDC" w:rsidP="00B32C70">
            <w:pPr>
              <w:pStyle w:val="af4"/>
              <w:rPr>
                <w:sz w:val="21"/>
                <w:szCs w:val="21"/>
              </w:rPr>
            </w:pPr>
            <w:proofErr w:type="spellStart"/>
            <w:proofErr w:type="gramStart"/>
            <w:r w:rsidRPr="00093B8B">
              <w:rPr>
                <w:rFonts w:hint="eastAsia"/>
                <w:sz w:val="21"/>
                <w:szCs w:val="21"/>
              </w:rPr>
              <w:t>mapreduce.map.sort</w:t>
            </w:r>
            <w:proofErr w:type="gramEnd"/>
            <w:r w:rsidRPr="00093B8B">
              <w:rPr>
                <w:rFonts w:hint="eastAsia"/>
                <w:sz w:val="21"/>
                <w:szCs w:val="21"/>
              </w:rPr>
              <w:t>.spill.percent</w:t>
            </w:r>
            <w:proofErr w:type="spellEnd"/>
            <w:r w:rsidRPr="00093B8B">
              <w:rPr>
                <w:rFonts w:hint="eastAsia"/>
                <w:sz w:val="21"/>
                <w:szCs w:val="21"/>
              </w:rPr>
              <w:t xml:space="preserve">   </w:t>
            </w:r>
          </w:p>
        </w:tc>
        <w:tc>
          <w:tcPr>
            <w:tcW w:w="4077" w:type="dxa"/>
            <w:tcBorders>
              <w:right w:val="nil"/>
            </w:tcBorders>
          </w:tcPr>
          <w:p w14:paraId="0BEA15EC" w14:textId="77777777" w:rsidR="00F70EDC" w:rsidRPr="00093B8B" w:rsidRDefault="00F70EDC" w:rsidP="00B32C70">
            <w:pPr>
              <w:pStyle w:val="af4"/>
              <w:rPr>
                <w:sz w:val="21"/>
                <w:szCs w:val="21"/>
              </w:rPr>
            </w:pPr>
            <w:r w:rsidRPr="00093B8B">
              <w:rPr>
                <w:rFonts w:hint="eastAsia"/>
                <w:sz w:val="21"/>
                <w:szCs w:val="21"/>
              </w:rPr>
              <w:t>环形缓冲区溢出的阈值，默认</w:t>
            </w:r>
            <w:r w:rsidRPr="00093B8B">
              <w:rPr>
                <w:rFonts w:hint="eastAsia"/>
                <w:sz w:val="21"/>
                <w:szCs w:val="21"/>
              </w:rPr>
              <w:t>80%</w:t>
            </w:r>
          </w:p>
        </w:tc>
      </w:tr>
    </w:tbl>
    <w:bookmarkEnd w:id="10"/>
    <w:p w14:paraId="78CC2BB6" w14:textId="06C72EDC" w:rsidR="00F70EDC" w:rsidRPr="007743B6" w:rsidRDefault="00F70EDC" w:rsidP="007743B6">
      <w:pPr>
        <w:spacing w:line="360" w:lineRule="auto"/>
        <w:ind w:firstLine="0"/>
        <w:rPr>
          <w:b/>
          <w:bCs/>
        </w:rPr>
      </w:pPr>
      <w:r w:rsidRPr="007743B6">
        <w:rPr>
          <w:rFonts w:hint="eastAsia"/>
          <w:b/>
          <w:bCs/>
        </w:rPr>
        <w:t>2</w:t>
      </w:r>
      <w:r w:rsidR="007743B6">
        <w:rPr>
          <w:rFonts w:hint="eastAsia"/>
          <w:b/>
          <w:bCs/>
        </w:rPr>
        <w:t>）</w:t>
      </w:r>
      <w:bookmarkStart w:id="11" w:name="_Hlk43574660"/>
      <w:r w:rsidRPr="007743B6">
        <w:rPr>
          <w:rFonts w:hint="eastAsia"/>
          <w:b/>
          <w:bCs/>
        </w:rPr>
        <w:t>容错相关参数</w:t>
      </w:r>
      <w:r w:rsidR="007743B6">
        <w:rPr>
          <w:rFonts w:hint="eastAsia"/>
          <w:b/>
          <w:bCs/>
        </w:rPr>
        <w:t>（</w:t>
      </w:r>
      <w:r w:rsidRPr="007743B6">
        <w:rPr>
          <w:b/>
          <w:bCs/>
        </w:rPr>
        <w:t>M</w:t>
      </w:r>
      <w:r w:rsidRPr="007743B6">
        <w:rPr>
          <w:rFonts w:hint="eastAsia"/>
          <w:b/>
          <w:bCs/>
        </w:rPr>
        <w:t>ap</w:t>
      </w:r>
      <w:r w:rsidRPr="007743B6">
        <w:rPr>
          <w:b/>
          <w:bCs/>
        </w:rPr>
        <w:t>R</w:t>
      </w:r>
      <w:r w:rsidRPr="007743B6">
        <w:rPr>
          <w:rFonts w:hint="eastAsia"/>
          <w:b/>
          <w:bCs/>
        </w:rPr>
        <w:t>educe</w:t>
      </w:r>
      <w:r w:rsidRPr="007743B6">
        <w:rPr>
          <w:rFonts w:hint="eastAsia"/>
          <w:b/>
          <w:bCs/>
        </w:rPr>
        <w:t>性能优化</w:t>
      </w:r>
      <w:r w:rsidR="007743B6">
        <w:rPr>
          <w:rFonts w:hint="eastAsia"/>
          <w:b/>
          <w:bCs/>
        </w:rPr>
        <w:t>）</w:t>
      </w: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53"/>
        <w:gridCol w:w="5069"/>
      </w:tblGrid>
      <w:tr w:rsidR="00F70EDC" w14:paraId="7AA1FC41" w14:textId="77777777" w:rsidTr="00B32C70">
        <w:tc>
          <w:tcPr>
            <w:tcW w:w="3153" w:type="dxa"/>
            <w:tcBorders>
              <w:left w:val="nil"/>
            </w:tcBorders>
          </w:tcPr>
          <w:p w14:paraId="1CD7C4C7" w14:textId="77777777" w:rsidR="00F70EDC" w:rsidRPr="00093B8B" w:rsidRDefault="00F70EDC" w:rsidP="00B32C70">
            <w:pPr>
              <w:pStyle w:val="af4"/>
              <w:rPr>
                <w:sz w:val="21"/>
                <w:szCs w:val="21"/>
              </w:rPr>
            </w:pPr>
            <w:bookmarkStart w:id="12" w:name="_Hlk43574673"/>
            <w:bookmarkEnd w:id="11"/>
            <w:r w:rsidRPr="00093B8B">
              <w:rPr>
                <w:rFonts w:hint="eastAsia"/>
                <w:sz w:val="21"/>
                <w:szCs w:val="21"/>
              </w:rPr>
              <w:t>配置参数</w:t>
            </w:r>
          </w:p>
        </w:tc>
        <w:tc>
          <w:tcPr>
            <w:tcW w:w="5069" w:type="dxa"/>
            <w:tcBorders>
              <w:right w:val="nil"/>
            </w:tcBorders>
          </w:tcPr>
          <w:p w14:paraId="1CA4D592" w14:textId="77777777" w:rsidR="00F70EDC" w:rsidRPr="00093B8B" w:rsidRDefault="00F70EDC" w:rsidP="00B32C70">
            <w:pPr>
              <w:pStyle w:val="af4"/>
              <w:rPr>
                <w:sz w:val="21"/>
                <w:szCs w:val="21"/>
              </w:rPr>
            </w:pPr>
            <w:r w:rsidRPr="00093B8B">
              <w:rPr>
                <w:rFonts w:hint="eastAsia"/>
                <w:sz w:val="21"/>
                <w:szCs w:val="21"/>
              </w:rPr>
              <w:t>参数说明</w:t>
            </w:r>
          </w:p>
        </w:tc>
      </w:tr>
      <w:tr w:rsidR="00F70EDC" w14:paraId="77C6596D" w14:textId="77777777" w:rsidTr="00B32C70">
        <w:tc>
          <w:tcPr>
            <w:tcW w:w="3153" w:type="dxa"/>
            <w:tcBorders>
              <w:left w:val="nil"/>
            </w:tcBorders>
          </w:tcPr>
          <w:p w14:paraId="33574EFD" w14:textId="77777777" w:rsidR="00F70EDC" w:rsidRPr="00093B8B" w:rsidRDefault="00F70EDC" w:rsidP="00F70EDC">
            <w:pPr>
              <w:pStyle w:val="afe"/>
            </w:pPr>
            <w:proofErr w:type="spellStart"/>
            <w:proofErr w:type="gramStart"/>
            <w:r w:rsidRPr="00093B8B">
              <w:rPr>
                <w:rFonts w:hint="eastAsia"/>
              </w:rPr>
              <w:t>mapreduce.map.maxattempts</w:t>
            </w:r>
            <w:proofErr w:type="spellEnd"/>
            <w:proofErr w:type="gramEnd"/>
          </w:p>
        </w:tc>
        <w:tc>
          <w:tcPr>
            <w:tcW w:w="5069" w:type="dxa"/>
            <w:tcBorders>
              <w:right w:val="nil"/>
            </w:tcBorders>
          </w:tcPr>
          <w:p w14:paraId="377DFFAD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每个Map Task最大重试次数，一旦重试参数超过该值，则认为Map Task运行失败，默认值：4。</w:t>
            </w:r>
          </w:p>
        </w:tc>
      </w:tr>
      <w:tr w:rsidR="00F70EDC" w14:paraId="4001AFE9" w14:textId="77777777" w:rsidTr="00B32C70">
        <w:tc>
          <w:tcPr>
            <w:tcW w:w="3153" w:type="dxa"/>
            <w:tcBorders>
              <w:left w:val="nil"/>
            </w:tcBorders>
          </w:tcPr>
          <w:p w14:paraId="0F6192AD" w14:textId="77777777" w:rsidR="00F70EDC" w:rsidRPr="00093B8B" w:rsidRDefault="00F70EDC" w:rsidP="00F70EDC">
            <w:pPr>
              <w:pStyle w:val="afe"/>
            </w:pPr>
            <w:proofErr w:type="spellStart"/>
            <w:proofErr w:type="gramStart"/>
            <w:r w:rsidRPr="00093B8B">
              <w:rPr>
                <w:rFonts w:hint="eastAsia"/>
              </w:rPr>
              <w:t>mapreduce.reduce</w:t>
            </w:r>
            <w:proofErr w:type="gramEnd"/>
            <w:r w:rsidRPr="00093B8B">
              <w:rPr>
                <w:rFonts w:hint="eastAsia"/>
              </w:rPr>
              <w:t>.maxattempts</w:t>
            </w:r>
            <w:proofErr w:type="spellEnd"/>
          </w:p>
        </w:tc>
        <w:tc>
          <w:tcPr>
            <w:tcW w:w="5069" w:type="dxa"/>
            <w:tcBorders>
              <w:right w:val="nil"/>
            </w:tcBorders>
          </w:tcPr>
          <w:p w14:paraId="2D44B5DD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每个Reduce Task最大重试次数，一旦重试参数超过该值，则认为Map Task运行失败，默认值：4。</w:t>
            </w:r>
          </w:p>
        </w:tc>
      </w:tr>
      <w:tr w:rsidR="00F70EDC" w14:paraId="6E8C5048" w14:textId="77777777" w:rsidTr="00B32C70">
        <w:tc>
          <w:tcPr>
            <w:tcW w:w="3153" w:type="dxa"/>
            <w:tcBorders>
              <w:left w:val="nil"/>
            </w:tcBorders>
          </w:tcPr>
          <w:p w14:paraId="1BC64235" w14:textId="77777777" w:rsidR="00F70EDC" w:rsidRPr="00093B8B" w:rsidRDefault="00F70EDC" w:rsidP="00F70EDC">
            <w:pPr>
              <w:pStyle w:val="afe"/>
            </w:pPr>
            <w:proofErr w:type="spellStart"/>
            <w:proofErr w:type="gramStart"/>
            <w:r w:rsidRPr="00093B8B">
              <w:rPr>
                <w:rFonts w:hint="eastAsia"/>
              </w:rPr>
              <w:t>mapreduce.task</w:t>
            </w:r>
            <w:proofErr w:type="gramEnd"/>
            <w:r w:rsidRPr="00093B8B">
              <w:rPr>
                <w:rFonts w:hint="eastAsia"/>
              </w:rPr>
              <w:t>.timeout</w:t>
            </w:r>
            <w:proofErr w:type="spellEnd"/>
          </w:p>
        </w:tc>
        <w:tc>
          <w:tcPr>
            <w:tcW w:w="5069" w:type="dxa"/>
            <w:tcBorders>
              <w:right w:val="nil"/>
            </w:tcBorders>
          </w:tcPr>
          <w:p w14:paraId="1FE6A673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Task超时时间，经常需要设置的一个参数，该参数表达的意思为：如果一个</w:t>
            </w:r>
            <w:r>
              <w:t>T</w:t>
            </w:r>
            <w:r w:rsidRPr="00093B8B">
              <w:rPr>
                <w:rFonts w:hint="eastAsia"/>
              </w:rPr>
              <w:t>ask在一定时间内没有任何进入，即不会读取新的数据，也没有输出数据，则认为该</w:t>
            </w:r>
            <w:r>
              <w:t>T</w:t>
            </w:r>
            <w:r w:rsidRPr="00093B8B">
              <w:rPr>
                <w:rFonts w:hint="eastAsia"/>
              </w:rPr>
              <w:t>ask处于</w:t>
            </w:r>
            <w:r>
              <w:t>B</w:t>
            </w:r>
            <w:r w:rsidRPr="00093B8B">
              <w:rPr>
                <w:rFonts w:hint="eastAsia"/>
              </w:rPr>
              <w:t>lock状态，可能是卡住了，也许永远会卡</w:t>
            </w:r>
            <w:r w:rsidRPr="00244A0D">
              <w:rPr>
                <w:rFonts w:hint="eastAsia"/>
              </w:rPr>
              <w:t>住</w:t>
            </w:r>
            <w:r w:rsidRPr="00093B8B">
              <w:rPr>
                <w:rFonts w:hint="eastAsia"/>
              </w:rPr>
              <w:t>，为了防止因为用户程序永远</w:t>
            </w:r>
            <w:r>
              <w:t>B</w:t>
            </w:r>
            <w:r w:rsidRPr="00093B8B">
              <w:rPr>
                <w:rFonts w:hint="eastAsia"/>
              </w:rPr>
              <w:t xml:space="preserve">lock住不退出，则强制设置了一个该超时时间（单位毫秒），默认是600000。如果你的程序对每条输入数据的处理时间过长（比如会访问数据库，通过网络拉取数据等），建议将该参数调大，该参数过小常出现的错误提示是“AttemptID:attempt_14267829456721_123456_m_000224_0 Timed out after 300 </w:t>
            </w:r>
            <w:proofErr w:type="spellStart"/>
            <w:r w:rsidRPr="00093B8B">
              <w:rPr>
                <w:rFonts w:hint="eastAsia"/>
              </w:rPr>
              <w:t>secsContainer</w:t>
            </w:r>
            <w:proofErr w:type="spellEnd"/>
            <w:r w:rsidRPr="00093B8B">
              <w:rPr>
                <w:rFonts w:hint="eastAsia"/>
              </w:rPr>
              <w:t xml:space="preserve"> killed by the </w:t>
            </w:r>
            <w:proofErr w:type="spellStart"/>
            <w:r w:rsidRPr="00093B8B">
              <w:rPr>
                <w:rFonts w:hint="eastAsia"/>
              </w:rPr>
              <w:t>ApplicationMaster</w:t>
            </w:r>
            <w:proofErr w:type="spellEnd"/>
            <w:r w:rsidRPr="00093B8B">
              <w:rPr>
                <w:rFonts w:hint="eastAsia"/>
              </w:rPr>
              <w:t>.”。</w:t>
            </w:r>
          </w:p>
        </w:tc>
      </w:tr>
    </w:tbl>
    <w:bookmarkEnd w:id="12"/>
    <w:p w14:paraId="17F0D770" w14:textId="77F1544E" w:rsidR="00F70EDC" w:rsidRDefault="006C05D6" w:rsidP="00F70EDC">
      <w:pPr>
        <w:pStyle w:val="20"/>
      </w:pPr>
      <w:r>
        <w:t>2</w:t>
      </w:r>
      <w:r w:rsidR="00EC7596">
        <w:t xml:space="preserve">.3 </w:t>
      </w:r>
      <w:r w:rsidR="00F70EDC">
        <w:t>HDFS</w:t>
      </w:r>
      <w:r w:rsidR="00F70EDC">
        <w:rPr>
          <w:rFonts w:hint="eastAsia"/>
        </w:rPr>
        <w:t>小</w:t>
      </w:r>
      <w:r w:rsidR="00F70EDC">
        <w:t>文件</w:t>
      </w:r>
      <w:r w:rsidR="00F70EDC">
        <w:rPr>
          <w:rFonts w:hint="eastAsia"/>
        </w:rPr>
        <w:t>优化方法</w:t>
      </w:r>
    </w:p>
    <w:p w14:paraId="0D85B224" w14:textId="21BDF830" w:rsidR="00F70EDC" w:rsidRDefault="006C05D6" w:rsidP="00F70EDC">
      <w:pPr>
        <w:pStyle w:val="3"/>
      </w:pPr>
      <w:r>
        <w:t>2</w:t>
      </w:r>
      <w:r w:rsidR="00EC7596">
        <w:t xml:space="preserve">.3.1 </w:t>
      </w:r>
      <w:r w:rsidR="00F70EDC">
        <w:t>HDFS</w:t>
      </w:r>
      <w:r w:rsidR="00F70EDC">
        <w:t>小文件弊端</w:t>
      </w:r>
    </w:p>
    <w:p w14:paraId="5D0FC95F" w14:textId="77777777" w:rsidR="00F70EDC" w:rsidRPr="00970959" w:rsidRDefault="00F70EDC" w:rsidP="007743B6">
      <w:pPr>
        <w:spacing w:line="360" w:lineRule="auto"/>
        <w:ind w:firstLine="420"/>
      </w:pPr>
      <w:r w:rsidRPr="00970959">
        <w:rPr>
          <w:rFonts w:hint="eastAsia"/>
        </w:rPr>
        <w:t>HDFS</w:t>
      </w:r>
      <w:r w:rsidRPr="00970959">
        <w:rPr>
          <w:rFonts w:hint="eastAsia"/>
        </w:rPr>
        <w:t>上每个文件都要在</w:t>
      </w:r>
      <w:proofErr w:type="spellStart"/>
      <w:r w:rsidRPr="00970959">
        <w:rPr>
          <w:rFonts w:hint="eastAsia"/>
        </w:rPr>
        <w:t>NameNode</w:t>
      </w:r>
      <w:proofErr w:type="spellEnd"/>
      <w:r w:rsidRPr="00970959">
        <w:rPr>
          <w:rFonts w:hint="eastAsia"/>
        </w:rPr>
        <w:t>上建立一个索引，这个索引的大小约为</w:t>
      </w:r>
      <w:r w:rsidRPr="00970959">
        <w:rPr>
          <w:rFonts w:hint="eastAsia"/>
        </w:rPr>
        <w:t>150byte</w:t>
      </w:r>
      <w:r w:rsidRPr="00970959">
        <w:rPr>
          <w:rFonts w:hint="eastAsia"/>
        </w:rPr>
        <w:t>，这样当小文件比较多的时候，就会产生很多的索引文件，</w:t>
      </w:r>
      <w:r w:rsidRPr="00FD41A9">
        <w:rPr>
          <w:rFonts w:hint="eastAsia"/>
          <w:color w:val="FF0000"/>
        </w:rPr>
        <w:t>一方面会大量占用</w:t>
      </w:r>
      <w:proofErr w:type="spellStart"/>
      <w:r w:rsidRPr="00FD41A9">
        <w:rPr>
          <w:rFonts w:hint="eastAsia"/>
          <w:color w:val="FF0000"/>
        </w:rPr>
        <w:t>NameNode</w:t>
      </w:r>
      <w:proofErr w:type="spellEnd"/>
      <w:r w:rsidRPr="00FD41A9">
        <w:rPr>
          <w:rFonts w:hint="eastAsia"/>
          <w:color w:val="FF0000"/>
        </w:rPr>
        <w:t>的内存空间</w:t>
      </w:r>
      <w:r w:rsidRPr="00970959">
        <w:rPr>
          <w:rFonts w:hint="eastAsia"/>
        </w:rPr>
        <w:t>，</w:t>
      </w:r>
      <w:r w:rsidRPr="00FD41A9">
        <w:rPr>
          <w:rFonts w:hint="eastAsia"/>
          <w:color w:val="FF0000"/>
        </w:rPr>
        <w:t>另一方面就是索引文件过大使得索引速度变慢。</w:t>
      </w:r>
    </w:p>
    <w:p w14:paraId="41AD277D" w14:textId="2ED176EB" w:rsidR="00F70EDC" w:rsidRDefault="006C05D6" w:rsidP="00F70EDC">
      <w:pPr>
        <w:pStyle w:val="3"/>
      </w:pPr>
      <w:r>
        <w:t>2</w:t>
      </w:r>
      <w:r w:rsidR="00EC7596">
        <w:t xml:space="preserve">.3.2 </w:t>
      </w:r>
      <w:r w:rsidR="00F70EDC">
        <w:t>HDFS</w:t>
      </w:r>
      <w:r w:rsidR="00F70EDC">
        <w:rPr>
          <w:rFonts w:hint="eastAsia"/>
        </w:rPr>
        <w:t>小文件</w:t>
      </w:r>
      <w:r w:rsidR="00F70EDC">
        <w:t>解决方案</w:t>
      </w:r>
    </w:p>
    <w:p w14:paraId="2AD0C86B" w14:textId="77777777" w:rsidR="00F70EDC" w:rsidRDefault="00F70EDC" w:rsidP="00033DDA">
      <w:pPr>
        <w:spacing w:line="360" w:lineRule="auto"/>
        <w:ind w:firstLine="420"/>
      </w:pPr>
      <w:r>
        <w:rPr>
          <w:rFonts w:hint="eastAsia"/>
        </w:rPr>
        <w:t>小文件的优化无非以下几种方式：</w:t>
      </w:r>
    </w:p>
    <w:p w14:paraId="26A57AD4" w14:textId="22EC9913" w:rsidR="00F70EDC" w:rsidRDefault="00F70EDC" w:rsidP="001A02C5">
      <w:pPr>
        <w:pStyle w:val="2"/>
        <w:numPr>
          <w:ilvl w:val="0"/>
          <w:numId w:val="3"/>
        </w:numPr>
        <w:spacing w:line="360" w:lineRule="auto"/>
      </w:pPr>
      <w:r>
        <w:rPr>
          <w:rFonts w:hint="eastAsia"/>
        </w:rPr>
        <w:t>在数据采集的时候，就将小文件或小批数据合成大文件再上传</w:t>
      </w:r>
      <w:r>
        <w:rPr>
          <w:rFonts w:hint="eastAsia"/>
        </w:rPr>
        <w:t>HDFS</w:t>
      </w:r>
      <w:r>
        <w:rPr>
          <w:rFonts w:hint="eastAsia"/>
        </w:rPr>
        <w:t>。</w:t>
      </w:r>
    </w:p>
    <w:p w14:paraId="3565D535" w14:textId="69B930D0" w:rsidR="00F70EDC" w:rsidRDefault="00F70EDC" w:rsidP="001A02C5">
      <w:pPr>
        <w:pStyle w:val="2"/>
        <w:numPr>
          <w:ilvl w:val="0"/>
          <w:numId w:val="3"/>
        </w:numPr>
        <w:spacing w:line="360" w:lineRule="auto"/>
      </w:pPr>
      <w:r>
        <w:t>在</w:t>
      </w:r>
      <w:r>
        <w:rPr>
          <w:rFonts w:hint="eastAsia"/>
        </w:rPr>
        <w:t>业务</w:t>
      </w:r>
      <w:r>
        <w:t>处理之前</w:t>
      </w:r>
      <w:r>
        <w:rPr>
          <w:rFonts w:hint="eastAsia"/>
        </w:rPr>
        <w:t>，</w:t>
      </w:r>
      <w:r>
        <w:t>在</w:t>
      </w:r>
      <w:r>
        <w:rPr>
          <w:rFonts w:hint="eastAsia"/>
        </w:rPr>
        <w:t>HDFS</w:t>
      </w:r>
      <w:r>
        <w:rPr>
          <w:rFonts w:hint="eastAsia"/>
        </w:rPr>
        <w:t>上使用</w:t>
      </w:r>
      <w:r>
        <w:t>M</w:t>
      </w:r>
      <w:r>
        <w:rPr>
          <w:rFonts w:hint="eastAsia"/>
        </w:rPr>
        <w:t>ap</w:t>
      </w:r>
      <w:r>
        <w:t>R</w:t>
      </w:r>
      <w:r>
        <w:rPr>
          <w:rFonts w:hint="eastAsia"/>
        </w:rPr>
        <w:t>educe</w:t>
      </w:r>
      <w:r>
        <w:rPr>
          <w:rFonts w:hint="eastAsia"/>
        </w:rPr>
        <w:t>程序对小文件进行合并。</w:t>
      </w:r>
    </w:p>
    <w:p w14:paraId="1EB122F4" w14:textId="00927D46" w:rsidR="00F70EDC" w:rsidRDefault="00F70EDC" w:rsidP="001A02C5">
      <w:pPr>
        <w:pStyle w:val="2"/>
        <w:numPr>
          <w:ilvl w:val="0"/>
          <w:numId w:val="3"/>
        </w:numPr>
        <w:spacing w:line="360" w:lineRule="auto"/>
      </w:pPr>
      <w:r>
        <w:rPr>
          <w:rFonts w:hint="eastAsia"/>
        </w:rPr>
        <w:t>在</w:t>
      </w:r>
      <w:r>
        <w:t>M</w:t>
      </w:r>
      <w:r>
        <w:rPr>
          <w:rFonts w:hint="eastAsia"/>
        </w:rPr>
        <w:t>ap</w:t>
      </w:r>
      <w:r>
        <w:t>R</w:t>
      </w:r>
      <w:r>
        <w:rPr>
          <w:rFonts w:hint="eastAsia"/>
        </w:rPr>
        <w:t>educe</w:t>
      </w:r>
      <w:r>
        <w:rPr>
          <w:rFonts w:hint="eastAsia"/>
        </w:rPr>
        <w:t>处理时，可采用</w:t>
      </w:r>
      <w:proofErr w:type="spellStart"/>
      <w:r>
        <w:t>CombineTextInputFormat</w:t>
      </w:r>
      <w:proofErr w:type="spellEnd"/>
      <w:r>
        <w:rPr>
          <w:rFonts w:hint="eastAsia"/>
        </w:rPr>
        <w:t>提高效率。</w:t>
      </w:r>
    </w:p>
    <w:p w14:paraId="0C96B62C" w14:textId="77777777" w:rsidR="00F70EDC" w:rsidRDefault="00F70EDC" w:rsidP="00F70EDC">
      <w:pPr>
        <w:pStyle w:val="11"/>
        <w:spacing w:line="360" w:lineRule="auto"/>
        <w:ind w:firstLineChars="0" w:firstLine="0"/>
        <w:rPr>
          <w:rFonts w:ascii="Times New Roman" w:hAnsi="Times New Roman"/>
        </w:rPr>
      </w:pPr>
      <w:r>
        <w:rPr>
          <w:rFonts w:ascii="Times New Roman" w:hAnsi="Times New Roman"/>
        </w:rPr>
        <w:object w:dxaOrig="7215" w:dyaOrig="4056" w14:anchorId="36DD0FF0">
          <v:shape id="_x0000_i1041" type="#_x0000_t75" style="width:412.65pt;height:234pt" o:ole="">
            <v:imagedata r:id="rId41" o:title=""/>
          </v:shape>
          <o:OLEObject Type="Embed" ProgID="PowerPoint.Show.12" ShapeID="_x0000_i1041" DrawAspect="Content" ObjectID="_1654250615" r:id="rId42"/>
        </w:object>
      </w:r>
    </w:p>
    <w:p w14:paraId="22874439" w14:textId="5FA73869" w:rsidR="00F70EDC" w:rsidRDefault="00F70EDC" w:rsidP="00F70EDC">
      <w:pPr>
        <w:pStyle w:val="a"/>
        <w:numPr>
          <w:ilvl w:val="0"/>
          <w:numId w:val="0"/>
        </w:numPr>
      </w:pPr>
      <w:r>
        <w:object w:dxaOrig="7215" w:dyaOrig="4056" w14:anchorId="59B94E24">
          <v:shape id="_x0000_i1049" type="#_x0000_t75" style="width:412.65pt;height:234pt" o:ole="">
            <v:imagedata r:id="rId43" o:title=""/>
          </v:shape>
          <o:OLEObject Type="Embed" ProgID="PowerPoint.Show.12" ShapeID="_x0000_i1049" DrawAspect="Content" ObjectID="_1654250616" r:id="rId44"/>
        </w:object>
      </w:r>
    </w:p>
    <w:p w14:paraId="61640E8E" w14:textId="3DFCB1C1" w:rsidR="006C05D6" w:rsidRDefault="006C05D6" w:rsidP="006C05D6">
      <w:pPr>
        <w:pStyle w:val="1"/>
      </w:pPr>
      <w:r>
        <w:rPr>
          <w:rFonts w:hint="eastAsia"/>
        </w:rPr>
        <w:t>第</w:t>
      </w:r>
      <w:r>
        <w:t>3</w:t>
      </w:r>
      <w:r>
        <w:rPr>
          <w:rFonts w:hint="eastAsia"/>
        </w:rPr>
        <w:t>章</w:t>
      </w:r>
      <w:r>
        <w:rPr>
          <w:rFonts w:hint="eastAsia"/>
        </w:rPr>
        <w:t xml:space="preserve"> Hadoop</w:t>
      </w:r>
      <w:r>
        <w:rPr>
          <w:rFonts w:hint="eastAsia"/>
        </w:rPr>
        <w:t>新特性</w:t>
      </w:r>
    </w:p>
    <w:p w14:paraId="568F3780" w14:textId="731DA9ED" w:rsidR="006C05D6" w:rsidRPr="000C62D1" w:rsidRDefault="006C05D6" w:rsidP="006C05D6">
      <w:pPr>
        <w:pStyle w:val="20"/>
      </w:pPr>
      <w:r>
        <w:t xml:space="preserve">3.1 </w:t>
      </w:r>
      <w:r>
        <w:rPr>
          <w:rFonts w:hint="eastAsia"/>
        </w:rPr>
        <w:t>2.x</w:t>
      </w:r>
      <w:r>
        <w:rPr>
          <w:rFonts w:hint="eastAsia"/>
        </w:rPr>
        <w:t>新特性</w:t>
      </w:r>
    </w:p>
    <w:p w14:paraId="4F510224" w14:textId="527E1161" w:rsidR="006C05D6" w:rsidRDefault="006C05D6" w:rsidP="006C05D6">
      <w:pPr>
        <w:pStyle w:val="3"/>
      </w:pPr>
      <w:r>
        <w:rPr>
          <w:rFonts w:hint="eastAsia"/>
        </w:rPr>
        <w:t>3.</w:t>
      </w:r>
      <w:r>
        <w:t xml:space="preserve">1.1 </w:t>
      </w:r>
      <w:r>
        <w:rPr>
          <w:rFonts w:hint="eastAsia"/>
        </w:rPr>
        <w:t>集群</w:t>
      </w:r>
      <w:proofErr w:type="gramStart"/>
      <w:r>
        <w:rPr>
          <w:rFonts w:hint="eastAsia"/>
        </w:rPr>
        <w:t>间</w:t>
      </w:r>
      <w:r>
        <w:t>数据</w:t>
      </w:r>
      <w:proofErr w:type="gramEnd"/>
      <w:r>
        <w:t>拷贝</w:t>
      </w:r>
    </w:p>
    <w:p w14:paraId="71CBF458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t>1</w:t>
      </w:r>
      <w:r>
        <w:rPr>
          <w:rFonts w:hint="eastAsia"/>
        </w:rPr>
        <w:t>）</w:t>
      </w:r>
      <w:bookmarkStart w:id="13" w:name="_Hlk43574982"/>
      <w:proofErr w:type="spellStart"/>
      <w:r>
        <w:t>scp</w:t>
      </w:r>
      <w:proofErr w:type="spellEnd"/>
      <w:r>
        <w:rPr>
          <w:rFonts w:hint="eastAsia"/>
        </w:rPr>
        <w:t>实现</w:t>
      </w:r>
      <w:r>
        <w:t>两个远程主机之间的文件复制</w:t>
      </w:r>
      <w:bookmarkEnd w:id="13"/>
    </w:p>
    <w:p w14:paraId="3869C8EF" w14:textId="77777777" w:rsidR="006C05D6" w:rsidRDefault="006C05D6" w:rsidP="006C05D6">
      <w:pPr>
        <w:spacing w:line="360" w:lineRule="auto"/>
        <w:ind w:firstLine="340"/>
      </w:pPr>
      <w:r>
        <w:tab/>
      </w:r>
      <w:bookmarkStart w:id="14" w:name="_Hlk43575003"/>
      <w:proofErr w:type="spellStart"/>
      <w:r>
        <w:t>scp</w:t>
      </w:r>
      <w:proofErr w:type="spellEnd"/>
      <w:r>
        <w:t xml:space="preserve"> -r hello.txt </w:t>
      </w:r>
      <w:hyperlink r:id="rId45" w:history="1">
        <w:r>
          <w:rPr>
            <w:rStyle w:val="a5"/>
          </w:rPr>
          <w:t>root@hadoop103:/user/atguigu/hello.txt</w:t>
        </w:r>
      </w:hyperlink>
      <w:r>
        <w:tab/>
      </w:r>
      <w:r>
        <w:tab/>
        <w:t xml:space="preserve">// </w:t>
      </w:r>
      <w:r>
        <w:rPr>
          <w:rFonts w:hint="eastAsia"/>
        </w:rPr>
        <w:t>推</w:t>
      </w:r>
      <w:r>
        <w:rPr>
          <w:rFonts w:hint="eastAsia"/>
        </w:rPr>
        <w:t xml:space="preserve"> </w:t>
      </w:r>
      <w:r>
        <w:t>push</w:t>
      </w:r>
    </w:p>
    <w:p w14:paraId="4D4E4121" w14:textId="77777777" w:rsidR="006C05D6" w:rsidRDefault="006C05D6" w:rsidP="006C05D6">
      <w:pPr>
        <w:spacing w:line="360" w:lineRule="auto"/>
        <w:ind w:firstLine="340"/>
      </w:pPr>
      <w:r>
        <w:tab/>
      </w:r>
      <w:proofErr w:type="spellStart"/>
      <w:r>
        <w:t>scp</w:t>
      </w:r>
      <w:proofErr w:type="spellEnd"/>
      <w:r>
        <w:t xml:space="preserve"> -r </w:t>
      </w:r>
      <w:hyperlink r:id="rId46" w:history="1">
        <w:r>
          <w:rPr>
            <w:rStyle w:val="a5"/>
          </w:rPr>
          <w:t>root@hadoop103:/user/atguigu/hello.txt  hello.txt</w:t>
        </w:r>
      </w:hyperlink>
      <w:r>
        <w:tab/>
      </w:r>
      <w:r>
        <w:tab/>
      </w:r>
      <w:r>
        <w:rPr>
          <w:rFonts w:hint="eastAsia"/>
        </w:rPr>
        <w:t xml:space="preserve">// </w:t>
      </w:r>
      <w:r>
        <w:rPr>
          <w:rFonts w:hint="eastAsia"/>
        </w:rPr>
        <w:t>拉</w:t>
      </w:r>
      <w:r>
        <w:rPr>
          <w:rFonts w:hint="eastAsia"/>
        </w:rPr>
        <w:t xml:space="preserve"> </w:t>
      </w:r>
      <w:r>
        <w:t>pull</w:t>
      </w:r>
    </w:p>
    <w:p w14:paraId="4E2573B1" w14:textId="77777777" w:rsidR="006C05D6" w:rsidRDefault="006C05D6" w:rsidP="006C05D6">
      <w:pPr>
        <w:spacing w:line="360" w:lineRule="auto"/>
        <w:ind w:firstLine="340"/>
      </w:pPr>
      <w:r>
        <w:tab/>
      </w:r>
      <w:proofErr w:type="spellStart"/>
      <w:r>
        <w:t>scp</w:t>
      </w:r>
      <w:proofErr w:type="spellEnd"/>
      <w:r>
        <w:t xml:space="preserve"> -r </w:t>
      </w:r>
      <w:hyperlink r:id="rId47" w:history="1">
        <w:r>
          <w:rPr>
            <w:rStyle w:val="a5"/>
          </w:rPr>
          <w:t>root@hadoop103:/user/atguigu/hello.txt</w:t>
        </w:r>
      </w:hyperlink>
      <w:r>
        <w:t xml:space="preserve"> root@hadoop104:/user/</w:t>
      </w:r>
      <w:proofErr w:type="spellStart"/>
      <w:r>
        <w:t>atguigu</w:t>
      </w:r>
      <w:proofErr w:type="spellEnd"/>
      <w:r>
        <w:t xml:space="preserve">   //</w:t>
      </w:r>
      <w:r>
        <w:rPr>
          <w:rFonts w:hint="eastAsia"/>
        </w:rPr>
        <w:t>是</w:t>
      </w:r>
      <w:r>
        <w:t>通过本地主机中转实现两个远程主机的文件复制；如果在两个远程主机之间</w:t>
      </w:r>
      <w:proofErr w:type="spellStart"/>
      <w:r>
        <w:t>ssh</w:t>
      </w:r>
      <w:proofErr w:type="spellEnd"/>
      <w:r>
        <w:t>没有配置的情况下</w:t>
      </w:r>
      <w:r>
        <w:lastRenderedPageBreak/>
        <w:t>可以使用该方式。</w:t>
      </w:r>
    </w:p>
    <w:p w14:paraId="0DD42BF0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bookmarkStart w:id="15" w:name="_Hlk43574990"/>
      <w:bookmarkEnd w:id="14"/>
      <w:r>
        <w:rPr>
          <w:rFonts w:hint="eastAsia"/>
        </w:rPr>
        <w:t>2</w:t>
      </w:r>
      <w:r>
        <w:rPr>
          <w:rFonts w:hint="eastAsia"/>
        </w:rPr>
        <w:t>）</w:t>
      </w:r>
      <w:r>
        <w:t>采用</w:t>
      </w:r>
      <w:proofErr w:type="spellStart"/>
      <w:r>
        <w:t>distcp</w:t>
      </w:r>
      <w:proofErr w:type="spellEnd"/>
      <w:r>
        <w:t>命令</w:t>
      </w:r>
      <w:r>
        <w:rPr>
          <w:rFonts w:hint="eastAsia"/>
        </w:rPr>
        <w:t>实现</w:t>
      </w:r>
      <w:r>
        <w:t>两个</w:t>
      </w:r>
      <w:r>
        <w:t>Hadoop</w:t>
      </w:r>
      <w:r>
        <w:t>集群之间的递归数据复制</w:t>
      </w:r>
    </w:p>
    <w:p w14:paraId="1FA6597A" w14:textId="10B71CBE" w:rsidR="006C05D6" w:rsidRPr="00E84115" w:rsidRDefault="006C05D6" w:rsidP="006C05D6">
      <w:pPr>
        <w:pStyle w:val="af6"/>
        <w:ind w:leftChars="200" w:left="420" w:firstLine="0"/>
      </w:pPr>
      <w:bookmarkStart w:id="16" w:name="_Hlk43575043"/>
      <w:bookmarkEnd w:id="15"/>
      <w:r w:rsidRPr="00E84115">
        <w:rPr>
          <w:rFonts w:hint="eastAsia"/>
        </w:rPr>
        <w:t>[atguigu@hadoop102 hadoop-2.7.</w:t>
      </w:r>
      <w:proofErr w:type="gramStart"/>
      <w:r w:rsidRPr="00E84115">
        <w:rPr>
          <w:rFonts w:hint="eastAsia"/>
        </w:rPr>
        <w:t>2]$</w:t>
      </w:r>
      <w:proofErr w:type="gramEnd"/>
      <w:r w:rsidRPr="00E84115">
        <w:rPr>
          <w:rFonts w:hint="eastAsia"/>
        </w:rPr>
        <w:t xml:space="preserve">  bin/</w:t>
      </w:r>
      <w:proofErr w:type="spellStart"/>
      <w:r w:rsidRPr="00E84115">
        <w:rPr>
          <w:rFonts w:hint="eastAsia"/>
        </w:rPr>
        <w:t>hadoop</w:t>
      </w:r>
      <w:proofErr w:type="spellEnd"/>
      <w:r w:rsidRPr="00E84115">
        <w:rPr>
          <w:rFonts w:hint="eastAsia"/>
        </w:rPr>
        <w:t xml:space="preserve"> </w:t>
      </w:r>
      <w:proofErr w:type="spellStart"/>
      <w:r w:rsidRPr="000878C4">
        <w:rPr>
          <w:rFonts w:hint="eastAsia"/>
          <w:color w:val="FF0000"/>
        </w:rPr>
        <w:t>distcp</w:t>
      </w:r>
      <w:proofErr w:type="spellEnd"/>
      <w:r w:rsidRPr="000878C4">
        <w:rPr>
          <w:rFonts w:hint="eastAsia"/>
          <w:color w:val="FF0000"/>
        </w:rPr>
        <w:t xml:space="preserve"> </w:t>
      </w:r>
      <w:r w:rsidRPr="00E84115">
        <w:rPr>
          <w:rFonts w:hint="eastAsia"/>
        </w:rPr>
        <w:t>hdfs://ha</w:t>
      </w:r>
      <w:r w:rsidR="002A6786">
        <w:t>d</w:t>
      </w:r>
      <w:r w:rsidRPr="00E84115">
        <w:rPr>
          <w:rFonts w:hint="eastAsia"/>
        </w:rPr>
        <w:t>oop102:</w:t>
      </w:r>
      <w:r w:rsidR="000878C4">
        <w:t>802</w:t>
      </w:r>
      <w:r w:rsidRPr="00E84115">
        <w:rPr>
          <w:rFonts w:hint="eastAsia"/>
        </w:rPr>
        <w:t>0/user/atguigu/hello.txt hdfs://hadoop10</w:t>
      </w:r>
      <w:r w:rsidR="000878C4">
        <w:t>5</w:t>
      </w:r>
      <w:r w:rsidRPr="00E84115">
        <w:rPr>
          <w:rFonts w:hint="eastAsia"/>
        </w:rPr>
        <w:t>:</w:t>
      </w:r>
      <w:r w:rsidR="000878C4">
        <w:t>8020</w:t>
      </w:r>
      <w:r w:rsidRPr="00E84115">
        <w:rPr>
          <w:rFonts w:hint="eastAsia"/>
        </w:rPr>
        <w:t>/user/atguigu/hello.txt</w:t>
      </w:r>
    </w:p>
    <w:bookmarkEnd w:id="16"/>
    <w:p w14:paraId="4BC35524" w14:textId="0EACB95E" w:rsidR="006C05D6" w:rsidRDefault="006C05D6" w:rsidP="006C05D6">
      <w:pPr>
        <w:pStyle w:val="3"/>
      </w:pPr>
      <w:r>
        <w:t xml:space="preserve">3.1.2 </w:t>
      </w:r>
      <w:r>
        <w:rPr>
          <w:rFonts w:hint="eastAsia"/>
        </w:rPr>
        <w:t>小文件存档</w:t>
      </w:r>
    </w:p>
    <w:p w14:paraId="1FA62C48" w14:textId="77777777" w:rsidR="006C05D6" w:rsidRPr="009064B5" w:rsidRDefault="006C05D6" w:rsidP="006C05D6">
      <w:pPr>
        <w:ind w:firstLine="0"/>
      </w:pPr>
      <w:r>
        <w:object w:dxaOrig="7215" w:dyaOrig="4056" w14:anchorId="0CB6E74C">
          <v:shape id="_x0000_i1043" type="#_x0000_t75" style="width:418pt;height:230.65pt" o:ole="">
            <v:imagedata r:id="rId48" o:title=""/>
          </v:shape>
          <o:OLEObject Type="Embed" ProgID="PowerPoint.Show.12" ShapeID="_x0000_i1043" DrawAspect="Content" ObjectID="_1654250617" r:id="rId49"/>
        </w:object>
      </w:r>
    </w:p>
    <w:p w14:paraId="44FD96B4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1</w:t>
      </w:r>
      <w:r>
        <w:rPr>
          <w:rFonts w:hint="eastAsia"/>
        </w:rPr>
        <w:t>）案例实操</w:t>
      </w:r>
    </w:p>
    <w:p w14:paraId="4F8B5B58" w14:textId="77777777" w:rsidR="006C05D6" w:rsidRDefault="006C05D6" w:rsidP="00033DDA">
      <w:pPr>
        <w:spacing w:line="360" w:lineRule="auto"/>
        <w:ind w:firstLine="420"/>
      </w:pPr>
      <w:bookmarkStart w:id="17" w:name="_Hlk43575901"/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需要启动</w:t>
      </w:r>
      <w:r>
        <w:t>YARN</w:t>
      </w:r>
      <w:r>
        <w:t>进程</w:t>
      </w:r>
    </w:p>
    <w:bookmarkEnd w:id="17"/>
    <w:p w14:paraId="303C24A6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>[atguigu@hadoop102 hadoop-2.7.</w:t>
      </w:r>
      <w:proofErr w:type="gramStart"/>
      <w:r w:rsidRPr="00E84115">
        <w:rPr>
          <w:rFonts w:hint="eastAsia"/>
        </w:rPr>
        <w:t>2]$</w:t>
      </w:r>
      <w:proofErr w:type="gramEnd"/>
      <w:r w:rsidRPr="00E84115">
        <w:rPr>
          <w:rFonts w:hint="eastAsia"/>
        </w:rPr>
        <w:t xml:space="preserve"> start-yarn.sh</w:t>
      </w:r>
    </w:p>
    <w:p w14:paraId="0E56BA71" w14:textId="77777777" w:rsidR="006C05D6" w:rsidRDefault="006C05D6" w:rsidP="00033DDA">
      <w:pPr>
        <w:spacing w:line="360" w:lineRule="auto"/>
        <w:ind w:firstLine="420"/>
      </w:pPr>
      <w:bookmarkStart w:id="18" w:name="_Hlk43575908"/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归档</w:t>
      </w:r>
      <w:r>
        <w:rPr>
          <w:rFonts w:hint="eastAsia"/>
        </w:rPr>
        <w:t>文件</w:t>
      </w:r>
    </w:p>
    <w:bookmarkEnd w:id="18"/>
    <w:p w14:paraId="303B3521" w14:textId="77777777" w:rsidR="006C05D6" w:rsidRDefault="006C05D6" w:rsidP="006C05D6">
      <w:pPr>
        <w:spacing w:line="360" w:lineRule="auto"/>
        <w:ind w:firstLine="340"/>
      </w:pPr>
      <w:r>
        <w:tab/>
      </w:r>
      <w:bookmarkStart w:id="19" w:name="_Hlk43575928"/>
      <w:r>
        <w:rPr>
          <w:rFonts w:hint="eastAsia"/>
        </w:rPr>
        <w:t>把</w:t>
      </w:r>
      <w:r>
        <w:t>/user/</w:t>
      </w:r>
      <w:proofErr w:type="spellStart"/>
      <w:r>
        <w:t>atguigu</w:t>
      </w:r>
      <w:proofErr w:type="spellEnd"/>
      <w:r>
        <w:t>/input</w:t>
      </w:r>
      <w:r>
        <w:rPr>
          <w:rFonts w:hint="eastAsia"/>
        </w:rPr>
        <w:t>目录</w:t>
      </w:r>
      <w:r>
        <w:t>里面的所有</w:t>
      </w:r>
      <w:r>
        <w:rPr>
          <w:rFonts w:hint="eastAsia"/>
        </w:rPr>
        <w:t>文件</w:t>
      </w:r>
      <w:r>
        <w:t>归档成一个叫</w:t>
      </w:r>
      <w:proofErr w:type="spellStart"/>
      <w:r>
        <w:t>input.har</w:t>
      </w:r>
      <w:proofErr w:type="spellEnd"/>
      <w:r>
        <w:rPr>
          <w:rFonts w:hint="eastAsia"/>
        </w:rPr>
        <w:t>的</w:t>
      </w:r>
      <w:r>
        <w:t>归档文件，并</w:t>
      </w:r>
      <w:r>
        <w:rPr>
          <w:rFonts w:hint="eastAsia"/>
        </w:rPr>
        <w:t>把归档</w:t>
      </w:r>
      <w:proofErr w:type="gramStart"/>
      <w:r>
        <w:t>后文件</w:t>
      </w:r>
      <w:proofErr w:type="gramEnd"/>
      <w:r>
        <w:t>存储到</w:t>
      </w:r>
      <w:r>
        <w:rPr>
          <w:rFonts w:hint="eastAsia"/>
        </w:rPr>
        <w:t>/user/</w:t>
      </w:r>
      <w:proofErr w:type="spellStart"/>
      <w:r>
        <w:t>atguigu</w:t>
      </w:r>
      <w:proofErr w:type="spellEnd"/>
      <w:r>
        <w:t>/output</w:t>
      </w:r>
      <w:r>
        <w:rPr>
          <w:rFonts w:hint="eastAsia"/>
        </w:rPr>
        <w:t>路径</w:t>
      </w:r>
      <w:r>
        <w:t>下。</w:t>
      </w:r>
      <w:bookmarkEnd w:id="19"/>
    </w:p>
    <w:p w14:paraId="6A71EFAE" w14:textId="728150D0" w:rsidR="006C05D6" w:rsidRPr="00E9422F" w:rsidRDefault="006C05D6" w:rsidP="006C05D6">
      <w:pPr>
        <w:pStyle w:val="af6"/>
        <w:ind w:leftChars="200" w:left="420" w:firstLine="0"/>
      </w:pPr>
      <w:bookmarkStart w:id="20" w:name="_Hlk43575939"/>
      <w:r w:rsidRPr="00E9422F">
        <w:rPr>
          <w:rFonts w:hint="eastAsia"/>
        </w:rPr>
        <w:t>[atguigu@hadoop102</w:t>
      </w:r>
      <w:r w:rsidRPr="000C62D1">
        <w:rPr>
          <w:rFonts w:hint="eastAsia"/>
        </w:rPr>
        <w:t xml:space="preserve"> hadoop-2.7.</w:t>
      </w:r>
      <w:proofErr w:type="gramStart"/>
      <w:r w:rsidRPr="000C62D1">
        <w:rPr>
          <w:rFonts w:hint="eastAsia"/>
        </w:rPr>
        <w:t>2]$</w:t>
      </w:r>
      <w:proofErr w:type="gramEnd"/>
      <w:r w:rsidRPr="000C62D1">
        <w:rPr>
          <w:rFonts w:hint="eastAsia"/>
        </w:rPr>
        <w:t xml:space="preserve"> bin/</w:t>
      </w:r>
      <w:proofErr w:type="spellStart"/>
      <w:r w:rsidRPr="000C62D1">
        <w:rPr>
          <w:rFonts w:hint="eastAsia"/>
        </w:rPr>
        <w:t>hadoop</w:t>
      </w:r>
      <w:proofErr w:type="spellEnd"/>
      <w:r w:rsidRPr="000C62D1">
        <w:rPr>
          <w:rFonts w:hint="eastAsia"/>
        </w:rPr>
        <w:t xml:space="preserve"> archive -</w:t>
      </w:r>
      <w:proofErr w:type="spellStart"/>
      <w:r w:rsidRPr="000C62D1">
        <w:rPr>
          <w:rFonts w:hint="eastAsia"/>
        </w:rPr>
        <w:t>archiveName</w:t>
      </w:r>
      <w:proofErr w:type="spellEnd"/>
      <w:r w:rsidRPr="000C62D1">
        <w:rPr>
          <w:rFonts w:hint="eastAsia"/>
        </w:rPr>
        <w:t xml:space="preserve"> </w:t>
      </w:r>
      <w:proofErr w:type="spellStart"/>
      <w:r w:rsidRPr="000C62D1">
        <w:t>input</w:t>
      </w:r>
      <w:r w:rsidRPr="000C62D1">
        <w:rPr>
          <w:rFonts w:hint="eastAsia"/>
        </w:rPr>
        <w:t>.har</w:t>
      </w:r>
      <w:proofErr w:type="spellEnd"/>
      <w:r w:rsidRPr="000C62D1">
        <w:rPr>
          <w:rFonts w:hint="eastAsia"/>
        </w:rPr>
        <w:t xml:space="preserve"> </w:t>
      </w:r>
      <w:r w:rsidR="00032E50">
        <w:t>-</w:t>
      </w:r>
      <w:r w:rsidRPr="000C62D1">
        <w:rPr>
          <w:rFonts w:hint="eastAsia"/>
        </w:rPr>
        <w:t>p</w:t>
      </w:r>
      <w:r w:rsidRPr="000C62D1">
        <w:t xml:space="preserve">  </w:t>
      </w:r>
      <w:r w:rsidRPr="000C62D1">
        <w:rPr>
          <w:rFonts w:hint="eastAsia"/>
        </w:rPr>
        <w:t>/user/</w:t>
      </w:r>
      <w:proofErr w:type="spellStart"/>
      <w:r w:rsidRPr="000C62D1">
        <w:rPr>
          <w:rFonts w:hint="eastAsia"/>
        </w:rPr>
        <w:t>atguigu</w:t>
      </w:r>
      <w:proofErr w:type="spellEnd"/>
      <w:r w:rsidRPr="000C62D1">
        <w:t>/input</w:t>
      </w:r>
      <w:r w:rsidRPr="000C62D1">
        <w:rPr>
          <w:rFonts w:hint="eastAsia"/>
        </w:rPr>
        <w:t xml:space="preserve">   /user/</w:t>
      </w:r>
      <w:proofErr w:type="spellStart"/>
      <w:r w:rsidRPr="000C62D1">
        <w:t>atguigu</w:t>
      </w:r>
      <w:proofErr w:type="spellEnd"/>
      <w:r w:rsidRPr="000C62D1">
        <w:t>/output</w:t>
      </w:r>
    </w:p>
    <w:p w14:paraId="3004C4FF" w14:textId="77777777" w:rsidR="006C05D6" w:rsidRDefault="006C05D6" w:rsidP="00033DDA">
      <w:pPr>
        <w:spacing w:line="360" w:lineRule="auto"/>
        <w:ind w:firstLine="420"/>
      </w:pPr>
      <w:bookmarkStart w:id="21" w:name="_Hlk43575912"/>
      <w:bookmarkEnd w:id="20"/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查看</w:t>
      </w:r>
      <w:r>
        <w:t>归档</w:t>
      </w:r>
    </w:p>
    <w:p w14:paraId="42063BDC" w14:textId="77777777" w:rsidR="006C05D6" w:rsidRPr="00E84115" w:rsidRDefault="006C05D6" w:rsidP="006C05D6">
      <w:pPr>
        <w:pStyle w:val="af6"/>
        <w:ind w:leftChars="200" w:left="420" w:firstLine="0"/>
      </w:pPr>
      <w:bookmarkStart w:id="22" w:name="_Hlk43575951"/>
      <w:bookmarkEnd w:id="21"/>
      <w:r w:rsidRPr="00E84115">
        <w:rPr>
          <w:rFonts w:hint="eastAsia"/>
        </w:rPr>
        <w:t>[atguigu@hadoop102 hadoop-2.7.</w:t>
      </w:r>
      <w:proofErr w:type="gramStart"/>
      <w:r w:rsidRPr="00E84115">
        <w:rPr>
          <w:rFonts w:hint="eastAsia"/>
        </w:rPr>
        <w:t>2]$</w:t>
      </w:r>
      <w:proofErr w:type="gramEnd"/>
      <w:r w:rsidRPr="00E84115">
        <w:rPr>
          <w:rFonts w:hint="eastAsia"/>
        </w:rPr>
        <w:t xml:space="preserve"> </w:t>
      </w:r>
      <w:proofErr w:type="spellStart"/>
      <w:r w:rsidRPr="00E84115">
        <w:rPr>
          <w:rFonts w:hint="eastAsia"/>
        </w:rPr>
        <w:t>hadoop</w:t>
      </w:r>
      <w:proofErr w:type="spellEnd"/>
      <w:r w:rsidRPr="00E84115">
        <w:rPr>
          <w:rFonts w:hint="eastAsia"/>
        </w:rPr>
        <w:t xml:space="preserve"> fs -</w:t>
      </w:r>
      <w:proofErr w:type="spellStart"/>
      <w:r w:rsidRPr="00E84115">
        <w:rPr>
          <w:rFonts w:hint="eastAsia"/>
        </w:rPr>
        <w:t>lsr</w:t>
      </w:r>
      <w:proofErr w:type="spellEnd"/>
      <w:r w:rsidRPr="00E84115">
        <w:rPr>
          <w:rFonts w:hint="eastAsia"/>
        </w:rPr>
        <w:t xml:space="preserve"> /user/</w:t>
      </w:r>
      <w:proofErr w:type="spellStart"/>
      <w:r>
        <w:t>atguigu</w:t>
      </w:r>
      <w:proofErr w:type="spellEnd"/>
      <w:r>
        <w:t>/output</w:t>
      </w:r>
      <w:r w:rsidRPr="00E84115">
        <w:rPr>
          <w:rFonts w:hint="eastAsia"/>
        </w:rPr>
        <w:t>/</w:t>
      </w:r>
      <w:proofErr w:type="spellStart"/>
      <w:r>
        <w:t>input</w:t>
      </w:r>
      <w:r w:rsidRPr="00E84115">
        <w:rPr>
          <w:rFonts w:hint="eastAsia"/>
        </w:rPr>
        <w:t>.har</w:t>
      </w:r>
      <w:proofErr w:type="spellEnd"/>
    </w:p>
    <w:p w14:paraId="04333CDE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>[atguigu@hadoop102 hadoop-2.7.</w:t>
      </w:r>
      <w:proofErr w:type="gramStart"/>
      <w:r w:rsidRPr="00E84115">
        <w:rPr>
          <w:rFonts w:hint="eastAsia"/>
        </w:rPr>
        <w:t>2]$</w:t>
      </w:r>
      <w:proofErr w:type="gramEnd"/>
      <w:r w:rsidRPr="00E84115">
        <w:rPr>
          <w:rFonts w:hint="eastAsia"/>
        </w:rPr>
        <w:t xml:space="preserve"> </w:t>
      </w:r>
      <w:proofErr w:type="spellStart"/>
      <w:r w:rsidRPr="00E84115">
        <w:rPr>
          <w:rFonts w:hint="eastAsia"/>
        </w:rPr>
        <w:t>hadoop</w:t>
      </w:r>
      <w:proofErr w:type="spellEnd"/>
      <w:r w:rsidRPr="00E84115">
        <w:rPr>
          <w:rFonts w:hint="eastAsia"/>
        </w:rPr>
        <w:t xml:space="preserve"> fs -</w:t>
      </w:r>
      <w:proofErr w:type="spellStart"/>
      <w:r w:rsidRPr="00E84115">
        <w:rPr>
          <w:rFonts w:hint="eastAsia"/>
        </w:rPr>
        <w:t>lsr</w:t>
      </w:r>
      <w:proofErr w:type="spellEnd"/>
      <w:r w:rsidRPr="00E84115">
        <w:rPr>
          <w:rFonts w:hint="eastAsia"/>
        </w:rPr>
        <w:t xml:space="preserve"> har:///user/</w:t>
      </w:r>
      <w:r>
        <w:t>atguigu/output</w:t>
      </w:r>
      <w:r w:rsidRPr="00E84115">
        <w:rPr>
          <w:rFonts w:hint="eastAsia"/>
        </w:rPr>
        <w:t>/</w:t>
      </w:r>
      <w:r>
        <w:t>input</w:t>
      </w:r>
      <w:r w:rsidRPr="00E84115">
        <w:rPr>
          <w:rFonts w:hint="eastAsia"/>
        </w:rPr>
        <w:t>.har</w:t>
      </w:r>
    </w:p>
    <w:p w14:paraId="3CB2D13D" w14:textId="77777777" w:rsidR="006C05D6" w:rsidRDefault="006C05D6" w:rsidP="00033DDA">
      <w:pPr>
        <w:spacing w:line="360" w:lineRule="auto"/>
        <w:ind w:firstLine="420"/>
      </w:pPr>
      <w:bookmarkStart w:id="23" w:name="_Hlk43575917"/>
      <w:bookmarkEnd w:id="22"/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解</w:t>
      </w:r>
      <w:r>
        <w:t>归档</w:t>
      </w:r>
      <w:r>
        <w:rPr>
          <w:rFonts w:hint="eastAsia"/>
        </w:rPr>
        <w:t>文件</w:t>
      </w:r>
    </w:p>
    <w:p w14:paraId="3311DAAA" w14:textId="77777777" w:rsidR="006C05D6" w:rsidRDefault="006C05D6" w:rsidP="006C05D6">
      <w:pPr>
        <w:pStyle w:val="af6"/>
        <w:ind w:leftChars="200" w:left="420" w:firstLine="0"/>
      </w:pPr>
      <w:bookmarkStart w:id="24" w:name="_Hlk43575963"/>
      <w:bookmarkEnd w:id="23"/>
      <w:r w:rsidRPr="00E84115">
        <w:rPr>
          <w:rFonts w:hint="eastAsia"/>
        </w:rPr>
        <w:t>[atguigu@hadoop102 hadoop-2.7.</w:t>
      </w:r>
      <w:proofErr w:type="gramStart"/>
      <w:r w:rsidRPr="00E84115">
        <w:rPr>
          <w:rFonts w:hint="eastAsia"/>
        </w:rPr>
        <w:t>2]$</w:t>
      </w:r>
      <w:proofErr w:type="gramEnd"/>
      <w:r w:rsidRPr="00E84115">
        <w:rPr>
          <w:rFonts w:hint="eastAsia"/>
        </w:rPr>
        <w:t xml:space="preserve"> </w:t>
      </w:r>
      <w:proofErr w:type="spellStart"/>
      <w:r w:rsidRPr="00E84115">
        <w:rPr>
          <w:rFonts w:hint="eastAsia"/>
        </w:rPr>
        <w:t>hadoop</w:t>
      </w:r>
      <w:proofErr w:type="spellEnd"/>
      <w:r w:rsidRPr="00E84115">
        <w:rPr>
          <w:rFonts w:hint="eastAsia"/>
        </w:rPr>
        <w:t xml:space="preserve"> fs -cp har:/// user/</w:t>
      </w:r>
      <w:proofErr w:type="spellStart"/>
      <w:r>
        <w:t>atguigu</w:t>
      </w:r>
      <w:proofErr w:type="spellEnd"/>
      <w:r>
        <w:t>/output</w:t>
      </w:r>
      <w:r w:rsidRPr="00E84115">
        <w:rPr>
          <w:rFonts w:hint="eastAsia"/>
        </w:rPr>
        <w:t>/</w:t>
      </w:r>
      <w:proofErr w:type="spellStart"/>
      <w:r>
        <w:t>input</w:t>
      </w:r>
      <w:r w:rsidRPr="00E84115">
        <w:rPr>
          <w:rFonts w:hint="eastAsia"/>
        </w:rPr>
        <w:t>.har</w:t>
      </w:r>
      <w:proofErr w:type="spellEnd"/>
      <w:r w:rsidRPr="00E84115">
        <w:rPr>
          <w:rFonts w:hint="eastAsia"/>
        </w:rPr>
        <w:t>/*</w:t>
      </w:r>
      <w:r>
        <w:t xml:space="preserve">    </w:t>
      </w:r>
      <w:r w:rsidRPr="00E84115">
        <w:rPr>
          <w:rFonts w:hint="eastAsia"/>
        </w:rPr>
        <w:t>/user/</w:t>
      </w:r>
      <w:proofErr w:type="spellStart"/>
      <w:r w:rsidRPr="00E84115">
        <w:rPr>
          <w:rFonts w:hint="eastAsia"/>
        </w:rPr>
        <w:t>atguigu</w:t>
      </w:r>
      <w:proofErr w:type="spellEnd"/>
    </w:p>
    <w:bookmarkEnd w:id="24"/>
    <w:p w14:paraId="4EFE8CDD" w14:textId="7F948A09" w:rsidR="006C05D6" w:rsidRDefault="006C05D6" w:rsidP="006C05D6">
      <w:pPr>
        <w:pStyle w:val="3"/>
      </w:pPr>
      <w:r>
        <w:t xml:space="preserve">3.1.3 </w:t>
      </w:r>
      <w:r>
        <w:rPr>
          <w:rFonts w:hint="eastAsia"/>
        </w:rPr>
        <w:t>回收站</w:t>
      </w:r>
    </w:p>
    <w:p w14:paraId="166EE3B6" w14:textId="77777777" w:rsidR="006C05D6" w:rsidRPr="001924D0" w:rsidRDefault="006C05D6" w:rsidP="006C05D6">
      <w:pPr>
        <w:spacing w:line="360" w:lineRule="auto"/>
        <w:ind w:firstLine="420"/>
      </w:pPr>
      <w:bookmarkStart w:id="25" w:name="_Hlk43575089"/>
      <w:r>
        <w:rPr>
          <w:rFonts w:hint="eastAsia"/>
        </w:rPr>
        <w:t>开启回收</w:t>
      </w:r>
      <w:r>
        <w:t>站功能，可以将删除的文件在</w:t>
      </w:r>
      <w:proofErr w:type="gramStart"/>
      <w:r>
        <w:t>不</w:t>
      </w:r>
      <w:proofErr w:type="gramEnd"/>
      <w:r>
        <w:t>超时的情况下，恢复原数据</w:t>
      </w:r>
      <w:r>
        <w:rPr>
          <w:rFonts w:hint="eastAsia"/>
        </w:rPr>
        <w:t>，起到防止</w:t>
      </w:r>
      <w:r>
        <w:t>误删</w:t>
      </w:r>
      <w:r>
        <w:rPr>
          <w:rFonts w:hint="eastAsia"/>
        </w:rPr>
        <w:t>除、</w:t>
      </w:r>
      <w:r>
        <w:lastRenderedPageBreak/>
        <w:t>备份</w:t>
      </w:r>
      <w:r>
        <w:rPr>
          <w:rFonts w:hint="eastAsia"/>
        </w:rPr>
        <w:t>等</w:t>
      </w:r>
      <w:r>
        <w:t>作用。</w:t>
      </w:r>
    </w:p>
    <w:bookmarkEnd w:id="25"/>
    <w:p w14:paraId="37228666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1</w:t>
      </w:r>
      <w:r>
        <w:rPr>
          <w:rFonts w:hint="eastAsia"/>
        </w:rPr>
        <w:t>）</w:t>
      </w:r>
      <w:bookmarkStart w:id="26" w:name="_Hlk43575110"/>
      <w:r>
        <w:t>回收站</w:t>
      </w:r>
      <w:r>
        <w:rPr>
          <w:rFonts w:hint="eastAsia"/>
        </w:rPr>
        <w:t>参数设置</w:t>
      </w:r>
      <w:r>
        <w:t>及工作机制</w:t>
      </w:r>
      <w:bookmarkEnd w:id="26"/>
    </w:p>
    <w:p w14:paraId="428AC342" w14:textId="35378533" w:rsidR="006C05D6" w:rsidRDefault="00DC6D4F" w:rsidP="006C05D6">
      <w:r>
        <w:object w:dxaOrig="7200" w:dyaOrig="4056" w14:anchorId="5FD3F4D2">
          <v:shape id="_x0000_i1051" type="#_x0000_t75" style="width:410pt;height:230.65pt" o:ole="">
            <v:imagedata r:id="rId50" o:title=""/>
          </v:shape>
          <o:OLEObject Type="Embed" ProgID="PowerPoint.Show.12" ShapeID="_x0000_i1051" DrawAspect="Content" ObjectID="_1654250618" r:id="rId51"/>
        </w:object>
      </w:r>
    </w:p>
    <w:p w14:paraId="60718A66" w14:textId="27B426CC" w:rsidR="006C05D6" w:rsidRPr="00C81400" w:rsidRDefault="006C05D6" w:rsidP="00C721B7">
      <w:pPr>
        <w:jc w:val="center"/>
      </w:pPr>
      <w:r w:rsidRPr="00C81400">
        <w:t>图</w:t>
      </w:r>
      <w:r w:rsidR="00C721B7">
        <w:t xml:space="preserve"> </w:t>
      </w:r>
      <w:r w:rsidRPr="00C81400">
        <w:t>回收站</w:t>
      </w:r>
    </w:p>
    <w:p w14:paraId="7ED75992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2</w:t>
      </w:r>
      <w:r>
        <w:rPr>
          <w:rFonts w:hint="eastAsia"/>
        </w:rPr>
        <w:t>）启用</w:t>
      </w:r>
      <w:r>
        <w:t>回收站</w:t>
      </w:r>
    </w:p>
    <w:p w14:paraId="2694332C" w14:textId="77777777" w:rsidR="006C05D6" w:rsidRDefault="006C05D6" w:rsidP="00C721B7">
      <w:pPr>
        <w:spacing w:line="360" w:lineRule="auto"/>
        <w:ind w:leftChars="200" w:left="420" w:firstLine="0"/>
      </w:pPr>
      <w:bookmarkStart w:id="27" w:name="_Hlk43575396"/>
      <w:r>
        <w:rPr>
          <w:rFonts w:hint="eastAsia"/>
        </w:rPr>
        <w:t>修改</w:t>
      </w:r>
      <w:r>
        <w:t>core-site.xml</w:t>
      </w:r>
      <w:r>
        <w:rPr>
          <w:rFonts w:hint="eastAsia"/>
        </w:rPr>
        <w:t>，</w:t>
      </w:r>
      <w:r>
        <w:t>配置</w:t>
      </w:r>
      <w:r>
        <w:rPr>
          <w:rFonts w:hint="eastAsia"/>
        </w:rPr>
        <w:t>垃圾</w:t>
      </w:r>
      <w:r>
        <w:t>回收时间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分钟。</w:t>
      </w:r>
    </w:p>
    <w:p w14:paraId="1E7BDFA6" w14:textId="77777777" w:rsidR="006C05D6" w:rsidRPr="00E84115" w:rsidRDefault="006C05D6" w:rsidP="006C05D6">
      <w:pPr>
        <w:pStyle w:val="af6"/>
        <w:ind w:leftChars="200" w:left="420" w:firstLine="0"/>
      </w:pPr>
      <w:bookmarkStart w:id="28" w:name="OLE_LINK1"/>
      <w:bookmarkEnd w:id="27"/>
      <w:r w:rsidRPr="00E84115">
        <w:rPr>
          <w:rFonts w:hint="eastAsia"/>
        </w:rPr>
        <w:t>&lt;property&gt;</w:t>
      </w:r>
    </w:p>
    <w:p w14:paraId="113FB3C8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 xml:space="preserve">   &lt;name&gt;</w:t>
      </w:r>
      <w:proofErr w:type="spellStart"/>
      <w:proofErr w:type="gramStart"/>
      <w:r w:rsidRPr="00E84115">
        <w:rPr>
          <w:rFonts w:hint="eastAsia"/>
        </w:rPr>
        <w:t>fs.trash</w:t>
      </w:r>
      <w:proofErr w:type="gramEnd"/>
      <w:r w:rsidRPr="00E84115">
        <w:rPr>
          <w:rFonts w:hint="eastAsia"/>
        </w:rPr>
        <w:t>.interval</w:t>
      </w:r>
      <w:proofErr w:type="spellEnd"/>
      <w:r w:rsidRPr="00E84115">
        <w:rPr>
          <w:rFonts w:hint="eastAsia"/>
        </w:rPr>
        <w:t>&lt;/name&gt;</w:t>
      </w:r>
    </w:p>
    <w:p w14:paraId="53E0B647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>&lt;value&gt;1&lt;/value&gt;</w:t>
      </w:r>
    </w:p>
    <w:p w14:paraId="6EBDAB97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>&lt;/property&gt;</w:t>
      </w:r>
    </w:p>
    <w:bookmarkEnd w:id="28"/>
    <w:p w14:paraId="7D6CABF9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3</w:t>
      </w:r>
      <w:r>
        <w:rPr>
          <w:rFonts w:hint="eastAsia"/>
        </w:rPr>
        <w:t>）查看</w:t>
      </w:r>
      <w:r>
        <w:t>回收站</w:t>
      </w:r>
    </w:p>
    <w:p w14:paraId="4D0E73DB" w14:textId="77777777" w:rsidR="006C05D6" w:rsidRDefault="006C05D6" w:rsidP="00C721B7">
      <w:pPr>
        <w:spacing w:line="360" w:lineRule="auto"/>
        <w:ind w:leftChars="200" w:left="420" w:firstLine="0"/>
      </w:pPr>
      <w:bookmarkStart w:id="29" w:name="_Hlk43575497"/>
      <w:r>
        <w:rPr>
          <w:rFonts w:hint="eastAsia"/>
        </w:rPr>
        <w:t>回收</w:t>
      </w:r>
      <w:r>
        <w:t>站</w:t>
      </w:r>
      <w:r>
        <w:rPr>
          <w:rFonts w:hint="eastAsia"/>
        </w:rPr>
        <w:t>在</w:t>
      </w:r>
      <w:r>
        <w:t>集群中的路径：</w:t>
      </w:r>
      <w:r>
        <w:rPr>
          <w:rFonts w:hint="eastAsia"/>
        </w:rPr>
        <w:t>/user/</w:t>
      </w:r>
      <w:proofErr w:type="spellStart"/>
      <w:r>
        <w:rPr>
          <w:rFonts w:hint="eastAsia"/>
        </w:rPr>
        <w:t>atguigu</w:t>
      </w:r>
      <w:proofErr w:type="spellEnd"/>
      <w:proofErr w:type="gramStart"/>
      <w:r>
        <w:rPr>
          <w:rFonts w:hint="eastAsia"/>
        </w:rPr>
        <w:t>/.Trash</w:t>
      </w:r>
      <w:proofErr w:type="gramEnd"/>
      <w:r>
        <w:rPr>
          <w:rFonts w:hint="eastAsia"/>
        </w:rPr>
        <w:t>/</w:t>
      </w:r>
      <w:r>
        <w:t>….</w:t>
      </w:r>
    </w:p>
    <w:bookmarkEnd w:id="29"/>
    <w:p w14:paraId="3E7F70E6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4</w:t>
      </w:r>
      <w:r>
        <w:rPr>
          <w:rFonts w:hint="eastAsia"/>
        </w:rPr>
        <w:t>）修改访问</w:t>
      </w:r>
      <w:r>
        <w:t>垃圾回收站用户名称</w:t>
      </w:r>
    </w:p>
    <w:p w14:paraId="3A1B0750" w14:textId="5515AB66" w:rsidR="006C05D6" w:rsidRDefault="006C05D6" w:rsidP="00C721B7">
      <w:pPr>
        <w:spacing w:line="360" w:lineRule="auto"/>
        <w:ind w:leftChars="200" w:left="420" w:firstLine="0"/>
      </w:pPr>
      <w:bookmarkStart w:id="30" w:name="_Hlk43575520"/>
      <w:r>
        <w:rPr>
          <w:rFonts w:hint="eastAsia"/>
        </w:rPr>
        <w:t>进入垃圾</w:t>
      </w:r>
      <w:r>
        <w:t>回收站</w:t>
      </w:r>
      <w:r>
        <w:rPr>
          <w:rFonts w:hint="eastAsia"/>
        </w:rPr>
        <w:t>用户</w:t>
      </w:r>
      <w:r>
        <w:t>名称，默认是</w:t>
      </w:r>
      <w:proofErr w:type="spellStart"/>
      <w:r>
        <w:t>dr.who</w:t>
      </w:r>
      <w:proofErr w:type="spellEnd"/>
      <w:r>
        <w:rPr>
          <w:rFonts w:hint="eastAsia"/>
        </w:rPr>
        <w:t>，</w:t>
      </w:r>
      <w:r>
        <w:t>修改为</w:t>
      </w:r>
      <w:proofErr w:type="spellStart"/>
      <w:r>
        <w:t>atguigu</w:t>
      </w:r>
      <w:proofErr w:type="spellEnd"/>
      <w:r>
        <w:t>用户</w:t>
      </w:r>
    </w:p>
    <w:bookmarkEnd w:id="30"/>
    <w:p w14:paraId="39F46726" w14:textId="3B5D3F92" w:rsidR="006C05D6" w:rsidRDefault="006C05D6" w:rsidP="00C721B7">
      <w:pPr>
        <w:spacing w:line="360" w:lineRule="auto"/>
        <w:ind w:leftChars="200" w:left="420" w:firstLine="0"/>
      </w:pPr>
      <w:r>
        <w:t>[core-site.xml]</w:t>
      </w:r>
    </w:p>
    <w:p w14:paraId="7025E389" w14:textId="77777777" w:rsidR="006C05D6" w:rsidRPr="00E84115" w:rsidRDefault="006C05D6" w:rsidP="006C05D6">
      <w:pPr>
        <w:pStyle w:val="af6"/>
        <w:ind w:leftChars="200" w:left="420" w:firstLine="0"/>
      </w:pPr>
      <w:bookmarkStart w:id="31" w:name="OLE_LINK31"/>
      <w:bookmarkStart w:id="32" w:name="OLE_LINK32"/>
      <w:bookmarkStart w:id="33" w:name="OLE_LINK62"/>
      <w:bookmarkStart w:id="34" w:name="OLE_LINK63"/>
      <w:r w:rsidRPr="00E84115">
        <w:rPr>
          <w:rFonts w:hint="eastAsia"/>
        </w:rPr>
        <w:t>&lt;property&gt;</w:t>
      </w:r>
    </w:p>
    <w:p w14:paraId="7896EA97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 xml:space="preserve">  &lt;name&gt;</w:t>
      </w:r>
      <w:proofErr w:type="spellStart"/>
      <w:proofErr w:type="gramStart"/>
      <w:r w:rsidRPr="00E84115">
        <w:rPr>
          <w:rFonts w:hint="eastAsia"/>
        </w:rPr>
        <w:t>hadoop.http</w:t>
      </w:r>
      <w:proofErr w:type="gramEnd"/>
      <w:r w:rsidRPr="00E84115">
        <w:rPr>
          <w:rFonts w:hint="eastAsia"/>
        </w:rPr>
        <w:t>.staticuser.user</w:t>
      </w:r>
      <w:proofErr w:type="spellEnd"/>
      <w:r w:rsidRPr="00E84115">
        <w:rPr>
          <w:rFonts w:hint="eastAsia"/>
        </w:rPr>
        <w:t>&lt;/name&gt;</w:t>
      </w:r>
    </w:p>
    <w:p w14:paraId="50B28B61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 xml:space="preserve">  &lt;value&gt;</w:t>
      </w:r>
      <w:proofErr w:type="spellStart"/>
      <w:r w:rsidRPr="00E84115">
        <w:rPr>
          <w:rFonts w:hint="eastAsia"/>
        </w:rPr>
        <w:t>atguigu</w:t>
      </w:r>
      <w:proofErr w:type="spellEnd"/>
      <w:r w:rsidRPr="00E84115">
        <w:rPr>
          <w:rFonts w:hint="eastAsia"/>
        </w:rPr>
        <w:t>&lt;/value&gt;</w:t>
      </w:r>
    </w:p>
    <w:p w14:paraId="6C99F110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>&lt;/property&gt;</w:t>
      </w:r>
      <w:bookmarkEnd w:id="31"/>
      <w:bookmarkEnd w:id="32"/>
    </w:p>
    <w:bookmarkEnd w:id="33"/>
    <w:bookmarkEnd w:id="34"/>
    <w:p w14:paraId="68C1D112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5</w:t>
      </w:r>
      <w:r>
        <w:rPr>
          <w:rFonts w:hint="eastAsia"/>
        </w:rPr>
        <w:t>）</w:t>
      </w:r>
      <w:bookmarkStart w:id="35" w:name="_Hlk43575578"/>
      <w:r>
        <w:t>通过程序删除的文件不会经过回收站，需要调用</w:t>
      </w:r>
      <w:proofErr w:type="spellStart"/>
      <w:r>
        <w:rPr>
          <w:rFonts w:hint="eastAsia"/>
        </w:rPr>
        <w:t>moveToTrash</w:t>
      </w:r>
      <w:proofErr w:type="spellEnd"/>
      <w:r>
        <w:rPr>
          <w:rFonts w:hint="eastAsia"/>
        </w:rPr>
        <w:t>()</w:t>
      </w:r>
      <w:r>
        <w:rPr>
          <w:rFonts w:hint="eastAsia"/>
        </w:rPr>
        <w:t>才</w:t>
      </w:r>
      <w:r>
        <w:t>进入回收站</w:t>
      </w:r>
      <w:bookmarkEnd w:id="35"/>
    </w:p>
    <w:p w14:paraId="6E7E8CDB" w14:textId="77777777" w:rsidR="006C05D6" w:rsidRDefault="006C05D6" w:rsidP="006C05D6">
      <w:bookmarkStart w:id="36" w:name="_Hlk43575585"/>
      <w:r>
        <w:t xml:space="preserve">Trash </w:t>
      </w:r>
      <w:proofErr w:type="spellStart"/>
      <w:r>
        <w:t>trash</w:t>
      </w:r>
      <w:proofErr w:type="spellEnd"/>
      <w:r>
        <w:t xml:space="preserve"> = N</w:t>
      </w:r>
      <w:r>
        <w:rPr>
          <w:rFonts w:hint="eastAsia"/>
        </w:rPr>
        <w:t xml:space="preserve">ew </w:t>
      </w:r>
      <w:r>
        <w:t>Trash(conf);</w:t>
      </w:r>
    </w:p>
    <w:p w14:paraId="07EEAE4A" w14:textId="77777777" w:rsidR="006C05D6" w:rsidRDefault="006C05D6" w:rsidP="006C05D6">
      <w:proofErr w:type="spellStart"/>
      <w:proofErr w:type="gramStart"/>
      <w:r>
        <w:t>trash.moveToTrash</w:t>
      </w:r>
      <w:proofErr w:type="spellEnd"/>
      <w:proofErr w:type="gramEnd"/>
      <w:r>
        <w:t>(path);</w:t>
      </w:r>
    </w:p>
    <w:bookmarkEnd w:id="36"/>
    <w:p w14:paraId="6AA102C1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6</w:t>
      </w:r>
      <w:r>
        <w:rPr>
          <w:rFonts w:hint="eastAsia"/>
        </w:rPr>
        <w:t>）</w:t>
      </w:r>
      <w:bookmarkStart w:id="37" w:name="_Hlk43575617"/>
      <w:r>
        <w:rPr>
          <w:rFonts w:hint="eastAsia"/>
        </w:rPr>
        <w:t>恢复</w:t>
      </w:r>
      <w:r>
        <w:t>回收站</w:t>
      </w:r>
      <w:r>
        <w:rPr>
          <w:rFonts w:hint="eastAsia"/>
        </w:rPr>
        <w:t>数据</w:t>
      </w:r>
      <w:bookmarkEnd w:id="37"/>
    </w:p>
    <w:p w14:paraId="3DF396F5" w14:textId="77777777" w:rsidR="006C05D6" w:rsidRPr="00E84115" w:rsidRDefault="006C05D6" w:rsidP="006C05D6">
      <w:pPr>
        <w:pStyle w:val="af6"/>
        <w:ind w:leftChars="200" w:left="420" w:firstLine="0"/>
      </w:pPr>
      <w:bookmarkStart w:id="38" w:name="_Hlk43575627"/>
      <w:r w:rsidRPr="00E84115">
        <w:t>[atguigu@hadoop102 hadoop-2.7.</w:t>
      </w:r>
      <w:proofErr w:type="gramStart"/>
      <w:r w:rsidRPr="00E84115">
        <w:t>2]$</w:t>
      </w:r>
      <w:proofErr w:type="gramEnd"/>
      <w:r w:rsidRPr="00E84115">
        <w:t xml:space="preserve"> </w:t>
      </w:r>
      <w:proofErr w:type="spellStart"/>
      <w:r w:rsidRPr="00E84115">
        <w:t>hadoop</w:t>
      </w:r>
      <w:proofErr w:type="spellEnd"/>
      <w:r w:rsidRPr="00E84115">
        <w:t xml:space="preserve"> fs -mv</w:t>
      </w:r>
    </w:p>
    <w:p w14:paraId="44F2FD9C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/user/</w:t>
      </w:r>
      <w:proofErr w:type="spellStart"/>
      <w:r w:rsidRPr="00E84115">
        <w:t>atguigu</w:t>
      </w:r>
      <w:proofErr w:type="spellEnd"/>
      <w:proofErr w:type="gramStart"/>
      <w:r w:rsidRPr="00E84115">
        <w:t>/.Trash</w:t>
      </w:r>
      <w:proofErr w:type="gramEnd"/>
      <w:r w:rsidRPr="00E84115">
        <w:t>/Current/user/</w:t>
      </w:r>
      <w:proofErr w:type="spellStart"/>
      <w:r w:rsidRPr="00E84115">
        <w:t>atguigu</w:t>
      </w:r>
      <w:proofErr w:type="spellEnd"/>
      <w:r w:rsidRPr="00E84115">
        <w:t>/input    /user/</w:t>
      </w:r>
      <w:proofErr w:type="spellStart"/>
      <w:r w:rsidRPr="00E84115">
        <w:t>atguigu</w:t>
      </w:r>
      <w:proofErr w:type="spellEnd"/>
      <w:r w:rsidRPr="00E84115">
        <w:t>/input</w:t>
      </w:r>
    </w:p>
    <w:bookmarkEnd w:id="38"/>
    <w:p w14:paraId="38F823E3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7</w:t>
      </w:r>
      <w:r>
        <w:rPr>
          <w:rFonts w:hint="eastAsia"/>
        </w:rPr>
        <w:t>）</w:t>
      </w:r>
      <w:bookmarkStart w:id="39" w:name="_Hlk43575642"/>
      <w:r>
        <w:t>清空回收站</w:t>
      </w:r>
      <w:bookmarkEnd w:id="39"/>
    </w:p>
    <w:p w14:paraId="2285899E" w14:textId="77777777" w:rsidR="006C05D6" w:rsidRPr="00E84115" w:rsidRDefault="006C05D6" w:rsidP="006C05D6">
      <w:pPr>
        <w:pStyle w:val="af6"/>
        <w:ind w:leftChars="200" w:left="420" w:firstLine="0"/>
      </w:pPr>
      <w:bookmarkStart w:id="40" w:name="_Hlk43575650"/>
      <w:r w:rsidRPr="00E84115">
        <w:t>[atguigu@hadoop102 hadoop-2.7.</w:t>
      </w:r>
      <w:proofErr w:type="gramStart"/>
      <w:r w:rsidRPr="00E84115">
        <w:t>2]$</w:t>
      </w:r>
      <w:proofErr w:type="gramEnd"/>
      <w:r w:rsidRPr="00E84115">
        <w:t xml:space="preserve"> </w:t>
      </w:r>
      <w:proofErr w:type="spellStart"/>
      <w:r w:rsidRPr="00E84115">
        <w:t>hadoop</w:t>
      </w:r>
      <w:proofErr w:type="spellEnd"/>
      <w:r w:rsidRPr="00E84115">
        <w:rPr>
          <w:rFonts w:hint="eastAsia"/>
        </w:rPr>
        <w:t xml:space="preserve"> fs </w:t>
      </w:r>
      <w:r w:rsidRPr="00E84115">
        <w:t>-</w:t>
      </w:r>
      <w:r w:rsidRPr="00E84115">
        <w:rPr>
          <w:rFonts w:hint="eastAsia"/>
        </w:rPr>
        <w:t>expunge</w:t>
      </w:r>
    </w:p>
    <w:bookmarkEnd w:id="40"/>
    <w:p w14:paraId="77FD372E" w14:textId="596D00F7" w:rsidR="006C05D6" w:rsidRDefault="006C05D6" w:rsidP="006C05D6">
      <w:pPr>
        <w:pStyle w:val="20"/>
      </w:pPr>
      <w:r>
        <w:lastRenderedPageBreak/>
        <w:t xml:space="preserve">3.2 </w:t>
      </w:r>
      <w:r>
        <w:rPr>
          <w:rFonts w:hint="eastAsia"/>
        </w:rPr>
        <w:t>3.x</w:t>
      </w:r>
      <w:r>
        <w:rPr>
          <w:rFonts w:hint="eastAsia"/>
        </w:rPr>
        <w:t>新特性</w:t>
      </w:r>
    </w:p>
    <w:p w14:paraId="483AD62C" w14:textId="146652E0" w:rsidR="006C05D6" w:rsidRDefault="006C05D6" w:rsidP="006C05D6">
      <w:pPr>
        <w:pStyle w:val="3"/>
      </w:pPr>
      <w:r>
        <w:t xml:space="preserve">3.2.1 </w:t>
      </w:r>
      <w:r>
        <w:rPr>
          <w:rFonts w:hint="eastAsia"/>
        </w:rPr>
        <w:t>多</w:t>
      </w:r>
      <w:r>
        <w:rPr>
          <w:rFonts w:hint="eastAsia"/>
        </w:rPr>
        <w:t>NN</w:t>
      </w:r>
      <w:r>
        <w:rPr>
          <w:rFonts w:hint="eastAsia"/>
        </w:rPr>
        <w:t>的</w:t>
      </w:r>
      <w:r>
        <w:rPr>
          <w:rFonts w:hint="eastAsia"/>
        </w:rPr>
        <w:t>HA</w:t>
      </w:r>
      <w:r>
        <w:rPr>
          <w:rFonts w:hint="eastAsia"/>
        </w:rPr>
        <w:t>架构</w:t>
      </w:r>
    </w:p>
    <w:p w14:paraId="14373692" w14:textId="77777777" w:rsidR="006C05D6" w:rsidRDefault="006C05D6" w:rsidP="006C05D6">
      <w:pPr>
        <w:spacing w:line="360" w:lineRule="auto"/>
        <w:ind w:firstLine="340"/>
      </w:pPr>
      <w:r>
        <w:tab/>
        <w:t xml:space="preserve">HDFS </w:t>
      </w:r>
      <w:proofErr w:type="spellStart"/>
      <w:r>
        <w:t>NameNode</w:t>
      </w:r>
      <w:proofErr w:type="spellEnd"/>
      <w:r>
        <w:t>高可用性的初始实现为单个活动</w:t>
      </w:r>
      <w:proofErr w:type="spellStart"/>
      <w:r>
        <w:t>NameNode</w:t>
      </w:r>
      <w:proofErr w:type="spellEnd"/>
      <w:r>
        <w:t>和单个备用</w:t>
      </w:r>
      <w:proofErr w:type="spellStart"/>
      <w:r>
        <w:t>NameNode</w:t>
      </w:r>
      <w:proofErr w:type="spellEnd"/>
      <w:r>
        <w:rPr>
          <w:rFonts w:hint="eastAsia"/>
        </w:rPr>
        <w:t>，</w:t>
      </w:r>
      <w:r>
        <w:t>将</w:t>
      </w:r>
      <w:r>
        <w:rPr>
          <w:rFonts w:hint="eastAsia"/>
        </w:rPr>
        <w:t>e</w:t>
      </w:r>
      <w:r>
        <w:t>dits</w:t>
      </w:r>
      <w:r>
        <w:t>复制到三个</w:t>
      </w:r>
      <w:proofErr w:type="spellStart"/>
      <w:r>
        <w:t>JournalNode</w:t>
      </w:r>
      <w:proofErr w:type="spellEnd"/>
      <w:r>
        <w:rPr>
          <w:rFonts w:hint="eastAsia"/>
        </w:rPr>
        <w:t>。</w:t>
      </w:r>
      <w:r>
        <w:t>该体系结构能够容忍系统中</w:t>
      </w:r>
      <w:r>
        <w:rPr>
          <w:rFonts w:hint="eastAsia"/>
        </w:rPr>
        <w:t>一个</w:t>
      </w:r>
      <w:r>
        <w:rPr>
          <w:rFonts w:hint="eastAsia"/>
        </w:rPr>
        <w:t>NN</w:t>
      </w:r>
      <w:r>
        <w:rPr>
          <w:rFonts w:hint="eastAsia"/>
        </w:rPr>
        <w:t>或一个</w:t>
      </w:r>
      <w:r>
        <w:rPr>
          <w:rFonts w:hint="eastAsia"/>
        </w:rPr>
        <w:t>JN</w:t>
      </w:r>
      <w:r>
        <w:t>的故障。</w:t>
      </w:r>
    </w:p>
    <w:p w14:paraId="253537B0" w14:textId="3830404C" w:rsidR="006C05D6" w:rsidRPr="002D6C98" w:rsidRDefault="006C05D6" w:rsidP="006C05D6">
      <w:pPr>
        <w:spacing w:line="360" w:lineRule="auto"/>
        <w:ind w:firstLine="340"/>
      </w:pPr>
      <w:r>
        <w:rPr>
          <w:rFonts w:hint="eastAsia"/>
        </w:rPr>
        <w:t>但是</w:t>
      </w:r>
      <w:r w:rsidR="00C721B7">
        <w:rPr>
          <w:rFonts w:hint="eastAsia"/>
        </w:rPr>
        <w:t>，</w:t>
      </w:r>
      <w:r>
        <w:rPr>
          <w:rFonts w:hint="eastAsia"/>
        </w:rPr>
        <w:t>某些部署需要更高程度的容错能力。</w:t>
      </w:r>
      <w:r>
        <w:rPr>
          <w:rFonts w:hint="eastAsia"/>
        </w:rPr>
        <w:t>Hadoop3.x</w:t>
      </w:r>
      <w:bookmarkStart w:id="41" w:name="_Hlk43564108"/>
      <w:r>
        <w:rPr>
          <w:rFonts w:hint="eastAsia"/>
        </w:rPr>
        <w:t>允许用户运行多个备用</w:t>
      </w:r>
      <w:proofErr w:type="spellStart"/>
      <w:r>
        <w:t>NameNode</w:t>
      </w:r>
      <w:proofErr w:type="spellEnd"/>
      <w:r>
        <w:t>。例如，通过配置三个</w:t>
      </w:r>
      <w:proofErr w:type="spellStart"/>
      <w:r>
        <w:t>NameNode</w:t>
      </w:r>
      <w:proofErr w:type="spellEnd"/>
      <w:r>
        <w:t>和五个</w:t>
      </w:r>
      <w:proofErr w:type="spellStart"/>
      <w:r>
        <w:t>JournalNode</w:t>
      </w:r>
      <w:proofErr w:type="spellEnd"/>
      <w:r>
        <w:t>，群集能够容忍两个节点而不是一个节点的故障。</w:t>
      </w:r>
    </w:p>
    <w:bookmarkEnd w:id="41"/>
    <w:p w14:paraId="05A61AB5" w14:textId="1576188F" w:rsidR="006C05D6" w:rsidRDefault="006C05D6" w:rsidP="006C05D6">
      <w:pPr>
        <w:pStyle w:val="3"/>
      </w:pPr>
      <w:r>
        <w:t xml:space="preserve">3.2.2 </w:t>
      </w:r>
      <w:r>
        <w:rPr>
          <w:rFonts w:hint="eastAsia"/>
        </w:rPr>
        <w:t>纠</w:t>
      </w:r>
      <w:proofErr w:type="gramStart"/>
      <w:r>
        <w:rPr>
          <w:rFonts w:hint="eastAsia"/>
        </w:rPr>
        <w:t>删</w:t>
      </w:r>
      <w:proofErr w:type="gramEnd"/>
      <w:r>
        <w:rPr>
          <w:rFonts w:hint="eastAsia"/>
        </w:rPr>
        <w:t>码</w:t>
      </w:r>
    </w:p>
    <w:p w14:paraId="505B34F8" w14:textId="77777777" w:rsidR="006C05D6" w:rsidRDefault="006C05D6" w:rsidP="006C05D6">
      <w:pPr>
        <w:spacing w:line="360" w:lineRule="auto"/>
        <w:ind w:firstLine="340"/>
      </w:pPr>
      <w:bookmarkStart w:id="42" w:name="_Hlk43564269"/>
      <w:r>
        <w:rPr>
          <w:rFonts w:hint="eastAsia"/>
        </w:rPr>
        <w:tab/>
        <w:t>HDFS</w:t>
      </w:r>
      <w:r>
        <w:rPr>
          <w:rFonts w:hint="eastAsia"/>
        </w:rPr>
        <w:t>中的默认</w:t>
      </w:r>
      <w:r>
        <w:rPr>
          <w:rFonts w:hint="eastAsia"/>
        </w:rPr>
        <w:t>3</w:t>
      </w:r>
      <w:r>
        <w:rPr>
          <w:rFonts w:hint="eastAsia"/>
        </w:rPr>
        <w:t>副本方案在存储空间和其他资源（例如，网络带宽）中具有</w:t>
      </w:r>
      <w:r>
        <w:rPr>
          <w:rFonts w:hint="eastAsia"/>
        </w:rPr>
        <w:t>200</w:t>
      </w:r>
      <w:r>
        <w:rPr>
          <w:rFonts w:hint="eastAsia"/>
        </w:rPr>
        <w:t>％的开销。但是，对于</w:t>
      </w:r>
      <w:r>
        <w:rPr>
          <w:rFonts w:hint="eastAsia"/>
        </w:rPr>
        <w:t>I / O</w:t>
      </w:r>
      <w:r>
        <w:rPr>
          <w:rFonts w:hint="eastAsia"/>
        </w:rPr>
        <w:t>活动相对较低暖和</w:t>
      </w:r>
      <w:proofErr w:type="gramStart"/>
      <w:r>
        <w:rPr>
          <w:rFonts w:hint="eastAsia"/>
        </w:rPr>
        <w:t>冷数据</w:t>
      </w:r>
      <w:proofErr w:type="gramEnd"/>
      <w:r>
        <w:rPr>
          <w:rFonts w:hint="eastAsia"/>
        </w:rPr>
        <w:t>集，在正常操作期间很少访问其他块副本，但仍会消耗与第一个副本相同的资源量。</w:t>
      </w:r>
    </w:p>
    <w:bookmarkEnd w:id="42"/>
    <w:p w14:paraId="560BF62B" w14:textId="77777777" w:rsidR="006C05D6" w:rsidRPr="007C3041" w:rsidRDefault="006C05D6" w:rsidP="006C05D6">
      <w:pPr>
        <w:spacing w:line="360" w:lineRule="auto"/>
        <w:ind w:firstLine="340"/>
      </w:pPr>
      <w:r>
        <w:rPr>
          <w:rFonts w:hint="eastAsia"/>
        </w:rPr>
        <w:tab/>
      </w:r>
      <w:bookmarkStart w:id="43" w:name="_Hlk43564312"/>
      <w:r>
        <w:rPr>
          <w:rFonts w:hint="eastAsia"/>
        </w:rPr>
        <w:t>纠</w:t>
      </w:r>
      <w:proofErr w:type="gramStart"/>
      <w:r>
        <w:rPr>
          <w:rFonts w:hint="eastAsia"/>
        </w:rPr>
        <w:t>删</w:t>
      </w:r>
      <w:proofErr w:type="gramEnd"/>
      <w:r>
        <w:rPr>
          <w:rFonts w:hint="eastAsia"/>
        </w:rPr>
        <w:t>码（</w:t>
      </w:r>
      <w:r>
        <w:rPr>
          <w:rFonts w:hint="eastAsia"/>
        </w:rPr>
        <w:t>Erasure Coding</w:t>
      </w:r>
      <w:r>
        <w:rPr>
          <w:rFonts w:hint="eastAsia"/>
        </w:rPr>
        <w:t>）能够在不到</w:t>
      </w:r>
      <w:r>
        <w:rPr>
          <w:rFonts w:hint="eastAsia"/>
        </w:rPr>
        <w:t xml:space="preserve">50% </w:t>
      </w:r>
      <w:r>
        <w:rPr>
          <w:rFonts w:hint="eastAsia"/>
        </w:rPr>
        <w:t>的数据冗余情况下提供和</w:t>
      </w:r>
      <w:r>
        <w:rPr>
          <w:rFonts w:hint="eastAsia"/>
        </w:rPr>
        <w:t>3</w:t>
      </w:r>
      <w:r>
        <w:rPr>
          <w:rFonts w:hint="eastAsia"/>
        </w:rPr>
        <w:t>副本相同的容错能力，因此，使用纠</w:t>
      </w:r>
      <w:proofErr w:type="gramStart"/>
      <w:r>
        <w:rPr>
          <w:rFonts w:hint="eastAsia"/>
        </w:rPr>
        <w:t>删</w:t>
      </w:r>
      <w:proofErr w:type="gramEnd"/>
      <w:r>
        <w:rPr>
          <w:rFonts w:hint="eastAsia"/>
        </w:rPr>
        <w:t>码作为副本机制的改进是自然而然的。</w:t>
      </w:r>
      <w:bookmarkEnd w:id="43"/>
    </w:p>
    <w:p w14:paraId="2FC1C198" w14:textId="7CF60CEF" w:rsidR="006C05D6" w:rsidRDefault="006C05D6" w:rsidP="006C05D6">
      <w:pPr>
        <w:pStyle w:val="1"/>
      </w:pPr>
      <w:r>
        <w:rPr>
          <w:rFonts w:hint="eastAsia"/>
        </w:rPr>
        <w:t>第</w:t>
      </w:r>
      <w:r>
        <w:t>4</w:t>
      </w:r>
      <w:r>
        <w:rPr>
          <w:rFonts w:hint="eastAsia"/>
        </w:rPr>
        <w:t>章</w:t>
      </w:r>
      <w:r>
        <w:rPr>
          <w:rFonts w:hint="eastAsia"/>
        </w:rPr>
        <w:t xml:space="preserve"> Hadoop</w:t>
      </w:r>
      <w:r>
        <w:t xml:space="preserve"> HA</w:t>
      </w:r>
      <w:r>
        <w:t>高可用</w:t>
      </w:r>
    </w:p>
    <w:p w14:paraId="372CB9F0" w14:textId="70F84D04" w:rsidR="006C05D6" w:rsidRDefault="006C05D6" w:rsidP="006C05D6">
      <w:pPr>
        <w:pStyle w:val="20"/>
        <w:spacing w:line="240" w:lineRule="auto"/>
      </w:pPr>
      <w:r>
        <w:t>4.1 HA</w:t>
      </w:r>
      <w:r>
        <w:rPr>
          <w:rFonts w:hint="eastAsia"/>
        </w:rPr>
        <w:t>概述</w:t>
      </w:r>
    </w:p>
    <w:p w14:paraId="49E5FE3C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所谓</w:t>
      </w:r>
      <w:r>
        <w:t>HA</w:t>
      </w:r>
      <w:r>
        <w:rPr>
          <w:rFonts w:hint="eastAsia"/>
        </w:rPr>
        <w:t>（</w:t>
      </w:r>
      <w:r>
        <w:t xml:space="preserve">High </w:t>
      </w:r>
      <w:proofErr w:type="spellStart"/>
      <w:r>
        <w:t>Availabl</w:t>
      </w:r>
      <w:r>
        <w:rPr>
          <w:rFonts w:hint="eastAsia"/>
        </w:rPr>
        <w:t>ity</w:t>
      </w:r>
      <w:proofErr w:type="spellEnd"/>
      <w:r>
        <w:rPr>
          <w:rFonts w:hint="eastAsia"/>
        </w:rPr>
        <w:t>），</w:t>
      </w:r>
      <w:r>
        <w:t>即高可用（</w:t>
      </w:r>
      <w:r>
        <w:rPr>
          <w:rFonts w:hint="eastAsia"/>
        </w:rPr>
        <w:t>7</w:t>
      </w:r>
      <w:r>
        <w:t>*24</w:t>
      </w:r>
      <w:r>
        <w:rPr>
          <w:rFonts w:hint="eastAsia"/>
        </w:rPr>
        <w:t>小时</w:t>
      </w:r>
      <w:r>
        <w:t>不中断服务）</w:t>
      </w:r>
      <w:r>
        <w:rPr>
          <w:rFonts w:hint="eastAsia"/>
        </w:rPr>
        <w:t>。</w:t>
      </w:r>
    </w:p>
    <w:p w14:paraId="175719AB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实现</w:t>
      </w:r>
      <w:r>
        <w:t>高可用</w:t>
      </w:r>
      <w:proofErr w:type="gramStart"/>
      <w:r>
        <w:t>最</w:t>
      </w:r>
      <w:proofErr w:type="gramEnd"/>
      <w:r>
        <w:t>关键</w:t>
      </w:r>
      <w:r>
        <w:rPr>
          <w:rFonts w:hint="eastAsia"/>
        </w:rPr>
        <w:t>的</w:t>
      </w:r>
      <w:r>
        <w:t>策略是</w:t>
      </w:r>
      <w:r>
        <w:rPr>
          <w:rFonts w:hint="eastAsia"/>
        </w:rPr>
        <w:t>消除单点</w:t>
      </w:r>
      <w:r>
        <w:t>故障</w:t>
      </w:r>
      <w:r>
        <w:rPr>
          <w:rFonts w:hint="eastAsia"/>
        </w:rPr>
        <w:t>。</w:t>
      </w:r>
      <w:r>
        <w:t>HA</w:t>
      </w:r>
      <w:r>
        <w:t>严格来说应该分成各个组件的</w:t>
      </w:r>
      <w:r>
        <w:t>HA</w:t>
      </w:r>
      <w:r>
        <w:t>机制</w:t>
      </w:r>
      <w:r>
        <w:rPr>
          <w:rFonts w:hint="eastAsia"/>
        </w:rPr>
        <w:t>：</w:t>
      </w:r>
      <w:r>
        <w:rPr>
          <w:rFonts w:hint="eastAsia"/>
        </w:rPr>
        <w:t>HDFS</w:t>
      </w:r>
      <w:r>
        <w:t>的</w:t>
      </w:r>
      <w:r>
        <w:t>HA</w:t>
      </w:r>
      <w:r>
        <w:t>和</w:t>
      </w:r>
      <w:r>
        <w:rPr>
          <w:rFonts w:hint="eastAsia"/>
        </w:rPr>
        <w:t>YARN</w:t>
      </w:r>
      <w:r>
        <w:t>的</w:t>
      </w:r>
      <w:r>
        <w:t>HA</w:t>
      </w:r>
      <w:r>
        <w:t>。</w:t>
      </w:r>
    </w:p>
    <w:p w14:paraId="03806EBF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Hadoop</w:t>
      </w:r>
      <w:r>
        <w:t>2.0</w:t>
      </w:r>
      <w:r>
        <w:rPr>
          <w:rFonts w:hint="eastAsia"/>
        </w:rPr>
        <w:t>之前</w:t>
      </w:r>
      <w:r>
        <w:t>，在</w:t>
      </w:r>
      <w:r>
        <w:t>HDFS</w:t>
      </w:r>
      <w:r>
        <w:t>集群中</w:t>
      </w:r>
      <w:proofErr w:type="spellStart"/>
      <w:r>
        <w:t>NameNode</w:t>
      </w:r>
      <w:proofErr w:type="spellEnd"/>
      <w:r>
        <w:t>存在单点故障（</w:t>
      </w:r>
      <w:r>
        <w:rPr>
          <w:rFonts w:hint="eastAsia"/>
        </w:rPr>
        <w:t>SPOF</w:t>
      </w:r>
      <w:r>
        <w:t>）</w:t>
      </w:r>
      <w:r>
        <w:rPr>
          <w:rFonts w:hint="eastAsia"/>
        </w:rPr>
        <w:t>。</w:t>
      </w:r>
    </w:p>
    <w:p w14:paraId="71253CA5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proofErr w:type="spellStart"/>
      <w:r>
        <w:t>NameNode</w:t>
      </w:r>
      <w:proofErr w:type="spellEnd"/>
      <w:r>
        <w:t>主要在</w:t>
      </w:r>
      <w:r>
        <w:rPr>
          <w:rFonts w:hint="eastAsia"/>
        </w:rPr>
        <w:t>以下</w:t>
      </w:r>
      <w:r>
        <w:t>两个方面影响</w:t>
      </w:r>
      <w:r>
        <w:t>HDFS</w:t>
      </w:r>
      <w:r>
        <w:t>集群</w:t>
      </w:r>
    </w:p>
    <w:p w14:paraId="3C948D0A" w14:textId="77777777" w:rsidR="006C05D6" w:rsidRDefault="006C05D6" w:rsidP="001A02C5">
      <w:pPr>
        <w:pStyle w:val="af0"/>
        <w:numPr>
          <w:ilvl w:val="0"/>
          <w:numId w:val="2"/>
        </w:numPr>
        <w:spacing w:line="360" w:lineRule="auto"/>
        <w:ind w:firstLineChars="0"/>
      </w:pPr>
      <w:proofErr w:type="spellStart"/>
      <w:r>
        <w:t>NameNode</w:t>
      </w:r>
      <w:proofErr w:type="spellEnd"/>
      <w:r>
        <w:rPr>
          <w:rFonts w:hint="eastAsia"/>
        </w:rPr>
        <w:t>机器</w:t>
      </w:r>
      <w:r>
        <w:t>发生意外，如</w:t>
      </w:r>
      <w:proofErr w:type="gramStart"/>
      <w:r>
        <w:t>宕</w:t>
      </w:r>
      <w:proofErr w:type="gramEnd"/>
      <w:r>
        <w:t>机，集群将无法使用，直到管理员重启</w:t>
      </w:r>
    </w:p>
    <w:p w14:paraId="29F37F4B" w14:textId="77777777" w:rsidR="006C05D6" w:rsidRDefault="006C05D6" w:rsidP="001A02C5">
      <w:pPr>
        <w:pStyle w:val="af0"/>
        <w:numPr>
          <w:ilvl w:val="0"/>
          <w:numId w:val="2"/>
        </w:numPr>
        <w:spacing w:line="360" w:lineRule="auto"/>
        <w:ind w:firstLineChars="0"/>
      </w:pPr>
      <w:proofErr w:type="spellStart"/>
      <w:r>
        <w:t>NameNode</w:t>
      </w:r>
      <w:proofErr w:type="spellEnd"/>
      <w:r>
        <w:t>机器需要升级，包括软件、硬件升级，此时集群也将无法使用</w:t>
      </w:r>
    </w:p>
    <w:p w14:paraId="7D671EBC" w14:textId="77777777" w:rsidR="006C05D6" w:rsidRDefault="006C05D6" w:rsidP="006C05D6">
      <w:pPr>
        <w:spacing w:line="360" w:lineRule="auto"/>
        <w:ind w:firstLine="420"/>
      </w:pPr>
      <w:r>
        <w:t>HDFS HA</w:t>
      </w:r>
      <w:r>
        <w:rPr>
          <w:rFonts w:hint="eastAsia"/>
        </w:rPr>
        <w:t>功能</w:t>
      </w:r>
      <w:r>
        <w:t>通过配置</w:t>
      </w:r>
      <w:r>
        <w:t>Active/Standby</w:t>
      </w:r>
      <w:r>
        <w:t>两个</w:t>
      </w:r>
      <w:proofErr w:type="spellStart"/>
      <w:r>
        <w:t>N</w:t>
      </w:r>
      <w:r>
        <w:rPr>
          <w:rFonts w:hint="eastAsia"/>
        </w:rPr>
        <w:t>ameNodes</w:t>
      </w:r>
      <w:proofErr w:type="spellEnd"/>
      <w:r>
        <w:rPr>
          <w:rFonts w:hint="eastAsia"/>
        </w:rPr>
        <w:t>实现</w:t>
      </w:r>
      <w:r>
        <w:t>在集群中对</w:t>
      </w:r>
      <w:proofErr w:type="spellStart"/>
      <w:r>
        <w:t>NameNode</w:t>
      </w:r>
      <w:proofErr w:type="spellEnd"/>
      <w:r>
        <w:t>的</w:t>
      </w:r>
      <w:proofErr w:type="gramStart"/>
      <w:r>
        <w:t>热备来</w:t>
      </w:r>
      <w:proofErr w:type="gramEnd"/>
      <w:r>
        <w:rPr>
          <w:rFonts w:hint="eastAsia"/>
        </w:rPr>
        <w:t>解决</w:t>
      </w:r>
      <w:r>
        <w:t>上述问题。如果</w:t>
      </w:r>
      <w:r>
        <w:rPr>
          <w:rFonts w:hint="eastAsia"/>
        </w:rPr>
        <w:t>出现</w:t>
      </w:r>
      <w:r>
        <w:t>故障，如机器崩溃或机器需要升级</w:t>
      </w:r>
      <w:r>
        <w:rPr>
          <w:rFonts w:hint="eastAsia"/>
        </w:rPr>
        <w:t>维护</w:t>
      </w:r>
      <w:r>
        <w:t>，这时可通过此种方式将</w:t>
      </w:r>
      <w:proofErr w:type="spellStart"/>
      <w:r>
        <w:t>NameNode</w:t>
      </w:r>
      <w:proofErr w:type="spellEnd"/>
      <w:r>
        <w:t>很快的切换到另外一台机器。</w:t>
      </w:r>
    </w:p>
    <w:p w14:paraId="7812FEDD" w14:textId="66195CB6" w:rsidR="006C05D6" w:rsidRDefault="006C05D6" w:rsidP="006C05D6">
      <w:pPr>
        <w:pStyle w:val="20"/>
        <w:spacing w:line="240" w:lineRule="auto"/>
      </w:pPr>
      <w:r>
        <w:t>4.2 HDFS-HA</w:t>
      </w:r>
      <w:r>
        <w:rPr>
          <w:rFonts w:hint="eastAsia"/>
        </w:rPr>
        <w:t>工作机制</w:t>
      </w:r>
    </w:p>
    <w:p w14:paraId="0BC86C22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通过双</w:t>
      </w:r>
      <w:proofErr w:type="spellStart"/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  <w:proofErr w:type="spellEnd"/>
      <w:r>
        <w:rPr>
          <w:rFonts w:hint="eastAsia"/>
        </w:rPr>
        <w:t>消除单点故障</w:t>
      </w:r>
    </w:p>
    <w:p w14:paraId="22E913F8" w14:textId="76A996D0" w:rsidR="006C05D6" w:rsidRDefault="006C05D6" w:rsidP="006C05D6">
      <w:pPr>
        <w:pStyle w:val="3"/>
      </w:pPr>
      <w:r>
        <w:lastRenderedPageBreak/>
        <w:t>4.2.1 HDFS-</w:t>
      </w:r>
      <w:r>
        <w:rPr>
          <w:rFonts w:hint="eastAsia"/>
        </w:rPr>
        <w:t>H</w:t>
      </w:r>
      <w:r>
        <w:t>A</w:t>
      </w:r>
      <w:r>
        <w:rPr>
          <w:rFonts w:hint="eastAsia"/>
        </w:rPr>
        <w:t>工作</w:t>
      </w:r>
      <w:r>
        <w:t>要点</w:t>
      </w:r>
    </w:p>
    <w:p w14:paraId="62AFCCBC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1</w:t>
      </w:r>
      <w:r>
        <w:rPr>
          <w:rFonts w:hint="eastAsia"/>
        </w:rPr>
        <w:t>）元数据管理方式需要改变</w:t>
      </w:r>
    </w:p>
    <w:p w14:paraId="0D4E389E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内存中各自保存一份元数据；</w:t>
      </w:r>
    </w:p>
    <w:p w14:paraId="0CDEC398" w14:textId="77777777" w:rsidR="006C05D6" w:rsidRDefault="006C05D6" w:rsidP="006C05D6">
      <w:pPr>
        <w:spacing w:line="360" w:lineRule="auto"/>
        <w:ind w:firstLine="420"/>
      </w:pPr>
      <w:r>
        <w:t>E</w:t>
      </w:r>
      <w:r>
        <w:rPr>
          <w:rFonts w:hint="eastAsia"/>
        </w:rPr>
        <w:t>dits</w:t>
      </w:r>
      <w:r>
        <w:rPr>
          <w:rFonts w:hint="eastAsia"/>
        </w:rPr>
        <w:t>日志只有</w:t>
      </w:r>
      <w:r>
        <w:rPr>
          <w:rFonts w:hint="eastAsia"/>
        </w:rPr>
        <w:t>Active</w:t>
      </w:r>
      <w:r>
        <w:rPr>
          <w:rFonts w:hint="eastAsia"/>
        </w:rPr>
        <w:t>状态的</w:t>
      </w:r>
      <w:proofErr w:type="spellStart"/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  <w:proofErr w:type="spellEnd"/>
      <w:r>
        <w:rPr>
          <w:rFonts w:hint="eastAsia"/>
        </w:rPr>
        <w:t>节点可以做写操作；</w:t>
      </w:r>
    </w:p>
    <w:p w14:paraId="5902488D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两个</w:t>
      </w:r>
      <w:proofErr w:type="spellStart"/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  <w:proofErr w:type="spellEnd"/>
      <w:r>
        <w:rPr>
          <w:rFonts w:hint="eastAsia"/>
        </w:rPr>
        <w:t>都可以读取</w:t>
      </w:r>
      <w:r>
        <w:t>E</w:t>
      </w:r>
      <w:r>
        <w:rPr>
          <w:rFonts w:hint="eastAsia"/>
        </w:rPr>
        <w:t>dits</w:t>
      </w:r>
      <w:r>
        <w:rPr>
          <w:rFonts w:hint="eastAsia"/>
        </w:rPr>
        <w:t>；</w:t>
      </w:r>
    </w:p>
    <w:p w14:paraId="47A63B1D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共享的</w:t>
      </w:r>
      <w:r>
        <w:t>E</w:t>
      </w:r>
      <w:r>
        <w:rPr>
          <w:rFonts w:hint="eastAsia"/>
        </w:rPr>
        <w:t>dits</w:t>
      </w:r>
      <w:r>
        <w:rPr>
          <w:rFonts w:hint="eastAsia"/>
        </w:rPr>
        <w:t>放在一个共享存储中管理（</w:t>
      </w:r>
      <w:proofErr w:type="spellStart"/>
      <w:r>
        <w:rPr>
          <w:rFonts w:hint="eastAsia"/>
        </w:rPr>
        <w:t>qjournal</w:t>
      </w:r>
      <w:proofErr w:type="spellEnd"/>
      <w:r>
        <w:rPr>
          <w:rFonts w:hint="eastAsia"/>
        </w:rPr>
        <w:t>和</w:t>
      </w:r>
      <w:r>
        <w:rPr>
          <w:rFonts w:hint="eastAsia"/>
        </w:rPr>
        <w:t>NFS</w:t>
      </w:r>
      <w:r>
        <w:rPr>
          <w:rFonts w:hint="eastAsia"/>
        </w:rPr>
        <w:t>两个主流实现）；</w:t>
      </w:r>
    </w:p>
    <w:p w14:paraId="4F36A4F8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2</w:t>
      </w:r>
      <w:r>
        <w:rPr>
          <w:rFonts w:hint="eastAsia"/>
        </w:rPr>
        <w:t>）需要一个状态管理功能模块</w:t>
      </w:r>
    </w:p>
    <w:p w14:paraId="7E63AB56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实现了一个</w:t>
      </w:r>
      <w:proofErr w:type="spellStart"/>
      <w:r>
        <w:rPr>
          <w:rFonts w:hint="eastAsia"/>
        </w:rPr>
        <w:t>zkfailover</w:t>
      </w:r>
      <w:proofErr w:type="spellEnd"/>
      <w:r>
        <w:rPr>
          <w:rFonts w:hint="eastAsia"/>
        </w:rPr>
        <w:t>，常驻在每一个</w:t>
      </w:r>
      <w:proofErr w:type="spellStart"/>
      <w:r>
        <w:rPr>
          <w:rFonts w:hint="eastAsia"/>
        </w:rPr>
        <w:t>namenode</w:t>
      </w:r>
      <w:proofErr w:type="spellEnd"/>
      <w:r>
        <w:rPr>
          <w:rFonts w:hint="eastAsia"/>
        </w:rPr>
        <w:t>所在的节点，每一个</w:t>
      </w:r>
      <w:proofErr w:type="spellStart"/>
      <w:r>
        <w:rPr>
          <w:rFonts w:hint="eastAsia"/>
        </w:rPr>
        <w:t>zkfailover</w:t>
      </w:r>
      <w:proofErr w:type="spellEnd"/>
      <w:r>
        <w:rPr>
          <w:rFonts w:hint="eastAsia"/>
        </w:rPr>
        <w:t>负责监控自己所在</w:t>
      </w:r>
      <w:proofErr w:type="spellStart"/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  <w:proofErr w:type="spellEnd"/>
      <w:r>
        <w:rPr>
          <w:rFonts w:hint="eastAsia"/>
        </w:rPr>
        <w:t>节点，利用</w:t>
      </w:r>
      <w:proofErr w:type="spellStart"/>
      <w:r>
        <w:rPr>
          <w:rFonts w:hint="eastAsia"/>
        </w:rPr>
        <w:t>zk</w:t>
      </w:r>
      <w:proofErr w:type="spellEnd"/>
      <w:r>
        <w:rPr>
          <w:rFonts w:hint="eastAsia"/>
        </w:rPr>
        <w:t>进行状态标识，当需要进行状态切换时，由</w:t>
      </w:r>
      <w:proofErr w:type="spellStart"/>
      <w:r>
        <w:rPr>
          <w:rFonts w:hint="eastAsia"/>
        </w:rPr>
        <w:t>zkfailover</w:t>
      </w:r>
      <w:proofErr w:type="spellEnd"/>
      <w:r>
        <w:rPr>
          <w:rFonts w:hint="eastAsia"/>
        </w:rPr>
        <w:t>来负责切换，切换时需要防止</w:t>
      </w:r>
      <w:r>
        <w:rPr>
          <w:rFonts w:hint="eastAsia"/>
        </w:rPr>
        <w:t>brain split</w:t>
      </w:r>
      <w:r>
        <w:rPr>
          <w:rFonts w:hint="eastAsia"/>
        </w:rPr>
        <w:t>现象的发生。</w:t>
      </w:r>
    </w:p>
    <w:p w14:paraId="50B0FC00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t>必须</w:t>
      </w:r>
      <w:r>
        <w:rPr>
          <w:rFonts w:hint="eastAsia"/>
        </w:rPr>
        <w:t>保证</w:t>
      </w:r>
      <w:r>
        <w:t>两个</w:t>
      </w:r>
      <w:proofErr w:type="spellStart"/>
      <w:r>
        <w:t>NameNode</w:t>
      </w:r>
      <w:proofErr w:type="spellEnd"/>
      <w:r>
        <w:t>之间能够</w:t>
      </w:r>
      <w:proofErr w:type="spellStart"/>
      <w:r>
        <w:t>ssh</w:t>
      </w:r>
      <w:proofErr w:type="spellEnd"/>
      <w:r>
        <w:t>无密码登录</w:t>
      </w:r>
    </w:p>
    <w:p w14:paraId="30C06C49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t>4</w:t>
      </w:r>
      <w:r>
        <w:rPr>
          <w:rFonts w:hint="eastAsia"/>
        </w:rPr>
        <w:t>）隔离</w:t>
      </w:r>
      <w:r>
        <w:t>（</w:t>
      </w:r>
      <w:r>
        <w:t>Fence</w:t>
      </w:r>
      <w:r>
        <w:t>）</w:t>
      </w:r>
      <w:r>
        <w:rPr>
          <w:rFonts w:hint="eastAsia"/>
        </w:rPr>
        <w:t>，</w:t>
      </w:r>
      <w:r>
        <w:t>即</w:t>
      </w:r>
      <w:r>
        <w:rPr>
          <w:rFonts w:hint="eastAsia"/>
        </w:rPr>
        <w:t>同一时刻</w:t>
      </w:r>
      <w:r>
        <w:t>仅仅有一个</w:t>
      </w:r>
      <w:proofErr w:type="spellStart"/>
      <w:r>
        <w:rPr>
          <w:rFonts w:hint="eastAsia"/>
        </w:rPr>
        <w:t>NameNode</w:t>
      </w:r>
      <w:proofErr w:type="spellEnd"/>
      <w:r>
        <w:rPr>
          <w:rFonts w:hint="eastAsia"/>
        </w:rPr>
        <w:t>对外</w:t>
      </w:r>
      <w:r>
        <w:t>提供服务</w:t>
      </w:r>
    </w:p>
    <w:p w14:paraId="6106EFA7" w14:textId="52F804E1" w:rsidR="006C05D6" w:rsidRDefault="006C05D6" w:rsidP="006C05D6">
      <w:pPr>
        <w:pStyle w:val="3"/>
      </w:pPr>
      <w:r>
        <w:t>4.2.2 HDFS-</w:t>
      </w:r>
      <w:r>
        <w:rPr>
          <w:rFonts w:hint="eastAsia"/>
        </w:rPr>
        <w:t>H</w:t>
      </w:r>
      <w:r>
        <w:t>A</w:t>
      </w:r>
      <w:r>
        <w:rPr>
          <w:rFonts w:hint="eastAsia"/>
        </w:rPr>
        <w:t>自动故障转移工作</w:t>
      </w:r>
      <w:r>
        <w:t>机制</w:t>
      </w:r>
    </w:p>
    <w:p w14:paraId="6224D047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前</w:t>
      </w:r>
      <w:r>
        <w:t>面学习了使用命令</w:t>
      </w:r>
      <w:proofErr w:type="spellStart"/>
      <w:r>
        <w:t>hdfs</w:t>
      </w:r>
      <w:proofErr w:type="spellEnd"/>
      <w:r>
        <w:t xml:space="preserve"> </w:t>
      </w:r>
      <w:proofErr w:type="spellStart"/>
      <w:r>
        <w:t>haadmin</w:t>
      </w:r>
      <w:proofErr w:type="spellEnd"/>
      <w:r>
        <w:t xml:space="preserve"> -failover</w:t>
      </w:r>
      <w:r>
        <w:t>手动进行故障转移，在该模式下，即使现役</w:t>
      </w:r>
      <w:proofErr w:type="spellStart"/>
      <w:r>
        <w:t>NameNode</w:t>
      </w:r>
      <w:proofErr w:type="spellEnd"/>
      <w:r>
        <w:t>已经失效，系统也不会自动从现役</w:t>
      </w:r>
      <w:proofErr w:type="spellStart"/>
      <w:r>
        <w:t>NameNode</w:t>
      </w:r>
      <w:proofErr w:type="spellEnd"/>
      <w:r>
        <w:t>转移到待机</w:t>
      </w:r>
      <w:proofErr w:type="spellStart"/>
      <w:r>
        <w:t>NameNode</w:t>
      </w:r>
      <w:proofErr w:type="spellEnd"/>
      <w:r>
        <w:t>，下面学习如何配置部署</w:t>
      </w:r>
      <w:r>
        <w:t>HA</w:t>
      </w:r>
      <w:r>
        <w:t>自动进行故障转移。自动故障转移为</w:t>
      </w:r>
      <w:r>
        <w:t>HDFS</w:t>
      </w:r>
      <w:r>
        <w:t>部署增加了两个新组件：</w:t>
      </w:r>
      <w:proofErr w:type="spellStart"/>
      <w:r>
        <w:t>ZooKeeper</w:t>
      </w:r>
      <w:proofErr w:type="spellEnd"/>
      <w:r>
        <w:t>和</w:t>
      </w:r>
      <w:proofErr w:type="spellStart"/>
      <w:r>
        <w:t>ZKFailoverController</w:t>
      </w:r>
      <w:proofErr w:type="spellEnd"/>
      <w:r>
        <w:t>（</w:t>
      </w:r>
      <w:r>
        <w:t>ZKFC</w:t>
      </w:r>
      <w:r>
        <w:t>）进程</w:t>
      </w:r>
      <w:r>
        <w:rPr>
          <w:rFonts w:hint="eastAsia"/>
        </w:rPr>
        <w:t>，如图</w:t>
      </w:r>
      <w:r>
        <w:rPr>
          <w:rFonts w:hint="eastAsia"/>
        </w:rPr>
        <w:t>3-20</w:t>
      </w:r>
      <w:r>
        <w:rPr>
          <w:rFonts w:hint="eastAsia"/>
        </w:rPr>
        <w:t>所示</w:t>
      </w:r>
      <w:r>
        <w:t>。</w:t>
      </w:r>
      <w:proofErr w:type="spellStart"/>
      <w:r>
        <w:t>ZooKeeper</w:t>
      </w:r>
      <w:proofErr w:type="spellEnd"/>
      <w:r>
        <w:t>是维护少量协调数据，通知客户端这些数据的改变和监视客户端故障的高可用服务。</w:t>
      </w:r>
      <w:r>
        <w:t>HA</w:t>
      </w:r>
      <w:r>
        <w:t>的自动故障转移依赖于</w:t>
      </w:r>
      <w:proofErr w:type="spellStart"/>
      <w:r>
        <w:t>ZooKeeper</w:t>
      </w:r>
      <w:proofErr w:type="spellEnd"/>
      <w:r>
        <w:t>的以下功能：</w:t>
      </w:r>
    </w:p>
    <w:p w14:paraId="3957223D" w14:textId="77777777" w:rsidR="006C05D6" w:rsidRPr="005C381A" w:rsidRDefault="006C05D6" w:rsidP="006C05D6">
      <w:pPr>
        <w:pStyle w:val="2"/>
        <w:numPr>
          <w:ilvl w:val="0"/>
          <w:numId w:val="0"/>
        </w:numPr>
        <w:spacing w:line="360" w:lineRule="auto"/>
      </w:pPr>
      <w:r>
        <w:rPr>
          <w:rFonts w:hint="eastAsia"/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>故障检测</w:t>
      </w:r>
    </w:p>
    <w:p w14:paraId="5EC94DF5" w14:textId="77777777" w:rsidR="006C05D6" w:rsidRPr="002E3B9F" w:rsidRDefault="006C05D6" w:rsidP="006C05D6">
      <w:pPr>
        <w:spacing w:line="360" w:lineRule="auto"/>
        <w:ind w:firstLine="420"/>
      </w:pPr>
      <w:r w:rsidRPr="002E3B9F">
        <w:t>集群中的每个</w:t>
      </w:r>
      <w:proofErr w:type="spellStart"/>
      <w:r w:rsidRPr="002E3B9F">
        <w:t>NameNode</w:t>
      </w:r>
      <w:proofErr w:type="spellEnd"/>
      <w:r w:rsidRPr="002E3B9F">
        <w:t>在</w:t>
      </w:r>
      <w:proofErr w:type="spellStart"/>
      <w:r w:rsidRPr="002E3B9F">
        <w:t>ZooKeeper</w:t>
      </w:r>
      <w:proofErr w:type="spellEnd"/>
      <w:r w:rsidRPr="002E3B9F">
        <w:t>中维护了一个持久会话，如果机器崩溃，</w:t>
      </w:r>
      <w:proofErr w:type="spellStart"/>
      <w:r w:rsidRPr="002E3B9F">
        <w:t>ZooKeeper</w:t>
      </w:r>
      <w:proofErr w:type="spellEnd"/>
      <w:r w:rsidRPr="002E3B9F">
        <w:t>中的会话将终止，</w:t>
      </w:r>
      <w:proofErr w:type="spellStart"/>
      <w:r w:rsidRPr="002E3B9F">
        <w:t>ZooKeeper</w:t>
      </w:r>
      <w:proofErr w:type="spellEnd"/>
      <w:r w:rsidRPr="002E3B9F">
        <w:t>通知另一个</w:t>
      </w:r>
      <w:proofErr w:type="spellStart"/>
      <w:r w:rsidRPr="002E3B9F">
        <w:t>NameNode</w:t>
      </w:r>
      <w:proofErr w:type="spellEnd"/>
      <w:r w:rsidRPr="002E3B9F">
        <w:t>需要触发故障转移。</w:t>
      </w:r>
    </w:p>
    <w:p w14:paraId="6BC09B00" w14:textId="77777777" w:rsidR="006C05D6" w:rsidRPr="005C381A" w:rsidRDefault="006C05D6" w:rsidP="006C05D6">
      <w:pPr>
        <w:pStyle w:val="2"/>
        <w:numPr>
          <w:ilvl w:val="0"/>
          <w:numId w:val="0"/>
        </w:numPr>
        <w:spacing w:line="360" w:lineRule="auto"/>
        <w:rPr>
          <w:b/>
        </w:rPr>
      </w:pPr>
      <w:r>
        <w:rPr>
          <w:rFonts w:hint="eastAsia"/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现役</w:t>
      </w:r>
      <w:proofErr w:type="spellStart"/>
      <w:r>
        <w:rPr>
          <w:b/>
        </w:rPr>
        <w:t>NameNode</w:t>
      </w:r>
      <w:proofErr w:type="spellEnd"/>
      <w:r>
        <w:rPr>
          <w:b/>
        </w:rPr>
        <w:t>选择</w:t>
      </w:r>
    </w:p>
    <w:p w14:paraId="57073786" w14:textId="77777777" w:rsidR="006C05D6" w:rsidRDefault="006C05D6" w:rsidP="006C05D6">
      <w:pPr>
        <w:spacing w:line="360" w:lineRule="auto"/>
        <w:ind w:firstLine="420"/>
      </w:pPr>
      <w:proofErr w:type="spellStart"/>
      <w:r>
        <w:t>ZooKeeper</w:t>
      </w:r>
      <w:proofErr w:type="spellEnd"/>
      <w:r>
        <w:t>提供了一个简单的机制用于唯一的选择一个节点为</w:t>
      </w:r>
      <w:r>
        <w:t>active</w:t>
      </w:r>
      <w:r>
        <w:t>状态。如果目前现役</w:t>
      </w:r>
      <w:proofErr w:type="spellStart"/>
      <w:r>
        <w:t>NameNode</w:t>
      </w:r>
      <w:proofErr w:type="spellEnd"/>
      <w:r>
        <w:t>崩溃，另一个节点可能从</w:t>
      </w:r>
      <w:proofErr w:type="spellStart"/>
      <w:r>
        <w:t>ZooKeeper</w:t>
      </w:r>
      <w:proofErr w:type="spellEnd"/>
      <w:r>
        <w:t>获得特殊的排外锁以表明它应该成为现役</w:t>
      </w:r>
      <w:proofErr w:type="spellStart"/>
      <w:r>
        <w:t>NameNode</w:t>
      </w:r>
      <w:proofErr w:type="spellEnd"/>
      <w:r>
        <w:t>。</w:t>
      </w:r>
    </w:p>
    <w:p w14:paraId="4AE9F881" w14:textId="77777777" w:rsidR="006C05D6" w:rsidRDefault="006C05D6" w:rsidP="006C05D6">
      <w:pPr>
        <w:spacing w:line="360" w:lineRule="auto"/>
        <w:ind w:firstLine="420"/>
      </w:pPr>
      <w:r w:rsidRPr="005C381A">
        <w:t>ZKFC</w:t>
      </w:r>
      <w:r w:rsidRPr="005C381A">
        <w:t>是自动故障转移中的另一个新组件，是</w:t>
      </w:r>
      <w:proofErr w:type="spellStart"/>
      <w:r w:rsidRPr="005C381A">
        <w:t>ZooKeeper</w:t>
      </w:r>
      <w:proofErr w:type="spellEnd"/>
      <w:r w:rsidRPr="005C381A">
        <w:t>的客户端，也监视和管理</w:t>
      </w:r>
      <w:proofErr w:type="spellStart"/>
      <w:r w:rsidRPr="005C381A">
        <w:t>NameNode</w:t>
      </w:r>
      <w:proofErr w:type="spellEnd"/>
      <w:r w:rsidRPr="005C381A">
        <w:t>的状态。每个运行</w:t>
      </w:r>
      <w:proofErr w:type="spellStart"/>
      <w:r w:rsidRPr="005C381A">
        <w:t>NameNode</w:t>
      </w:r>
      <w:proofErr w:type="spellEnd"/>
      <w:r w:rsidRPr="005C381A">
        <w:t>的主机也运行了一个</w:t>
      </w:r>
      <w:r w:rsidRPr="005C381A">
        <w:t>ZKFC</w:t>
      </w:r>
      <w:r w:rsidRPr="005C381A">
        <w:t>进程，</w:t>
      </w:r>
      <w:r w:rsidRPr="005C381A">
        <w:t>ZKFC</w:t>
      </w:r>
      <w:r w:rsidRPr="005C381A">
        <w:t>负责：</w:t>
      </w:r>
    </w:p>
    <w:p w14:paraId="0CEF4B20" w14:textId="77777777" w:rsidR="006C05D6" w:rsidRPr="005C381A" w:rsidRDefault="006C05D6" w:rsidP="006C05D6">
      <w:pPr>
        <w:pStyle w:val="2"/>
        <w:numPr>
          <w:ilvl w:val="0"/>
          <w:numId w:val="0"/>
        </w:numPr>
        <w:spacing w:line="360" w:lineRule="auto"/>
        <w:rPr>
          <w:b/>
        </w:rPr>
      </w:pPr>
      <w:r>
        <w:rPr>
          <w:rFonts w:hint="eastAsia"/>
          <w:b/>
        </w:rPr>
        <w:t>3</w:t>
      </w:r>
      <w:r>
        <w:rPr>
          <w:rFonts w:hint="eastAsia"/>
          <w:b/>
        </w:rPr>
        <w:t>）</w:t>
      </w:r>
      <w:r w:rsidRPr="002E3B9F">
        <w:rPr>
          <w:b/>
        </w:rPr>
        <w:t>健康监测</w:t>
      </w:r>
    </w:p>
    <w:p w14:paraId="5321D16E" w14:textId="77777777" w:rsidR="006C05D6" w:rsidRDefault="006C05D6" w:rsidP="006C05D6">
      <w:pPr>
        <w:spacing w:line="360" w:lineRule="auto"/>
        <w:ind w:firstLine="420"/>
      </w:pPr>
      <w:r>
        <w:lastRenderedPageBreak/>
        <w:t>ZKFC</w:t>
      </w:r>
      <w:r>
        <w:t>使用一个健康检查命令定期地</w:t>
      </w:r>
      <w:r>
        <w:t>ping</w:t>
      </w:r>
      <w:r>
        <w:t>与之在相同主机的</w:t>
      </w:r>
      <w:proofErr w:type="spellStart"/>
      <w:r>
        <w:t>NameNode</w:t>
      </w:r>
      <w:proofErr w:type="spellEnd"/>
      <w:r>
        <w:t>，只要该</w:t>
      </w:r>
      <w:proofErr w:type="spellStart"/>
      <w:r>
        <w:t>NameNode</w:t>
      </w:r>
      <w:proofErr w:type="spellEnd"/>
      <w:r>
        <w:t>及时地回复健康状态，</w:t>
      </w:r>
      <w:r>
        <w:t>ZKFC</w:t>
      </w:r>
      <w:r>
        <w:t>认为该节点是健康的。如果该节点崩溃，冻结或进入不健康状态，健康监测器标识该节点为非健康的。</w:t>
      </w:r>
    </w:p>
    <w:p w14:paraId="536C5BC0" w14:textId="77777777" w:rsidR="006C05D6" w:rsidRPr="005C381A" w:rsidRDefault="006C05D6" w:rsidP="006C05D6">
      <w:pPr>
        <w:pStyle w:val="2"/>
        <w:numPr>
          <w:ilvl w:val="0"/>
          <w:numId w:val="0"/>
        </w:numPr>
        <w:spacing w:line="360" w:lineRule="auto"/>
        <w:rPr>
          <w:b/>
        </w:rPr>
      </w:pPr>
      <w:r>
        <w:rPr>
          <w:b/>
        </w:rPr>
        <w:t>4</w:t>
      </w:r>
      <w:r>
        <w:rPr>
          <w:rFonts w:hint="eastAsia"/>
          <w:b/>
        </w:rPr>
        <w:t>）</w:t>
      </w:r>
      <w:proofErr w:type="spellStart"/>
      <w:r>
        <w:rPr>
          <w:b/>
        </w:rPr>
        <w:t>ZooKeeper</w:t>
      </w:r>
      <w:proofErr w:type="spellEnd"/>
      <w:r>
        <w:rPr>
          <w:b/>
        </w:rPr>
        <w:t>会话管理</w:t>
      </w:r>
    </w:p>
    <w:p w14:paraId="7F08B913" w14:textId="77777777" w:rsidR="006C05D6" w:rsidRDefault="006C05D6" w:rsidP="006C05D6">
      <w:pPr>
        <w:spacing w:line="360" w:lineRule="auto"/>
        <w:ind w:firstLine="420"/>
      </w:pPr>
      <w:r>
        <w:t>当本地</w:t>
      </w:r>
      <w:proofErr w:type="spellStart"/>
      <w:r>
        <w:t>NameNode</w:t>
      </w:r>
      <w:proofErr w:type="spellEnd"/>
      <w:r>
        <w:t>是健康的，</w:t>
      </w:r>
      <w:r>
        <w:t>ZKFC</w:t>
      </w:r>
      <w:r>
        <w:t>保持一个在</w:t>
      </w:r>
      <w:proofErr w:type="spellStart"/>
      <w:r>
        <w:t>ZooKeeper</w:t>
      </w:r>
      <w:proofErr w:type="spellEnd"/>
      <w:r>
        <w:t>中打开的会话。如果本地</w:t>
      </w:r>
      <w:proofErr w:type="spellStart"/>
      <w:r>
        <w:t>NameNode</w:t>
      </w:r>
      <w:proofErr w:type="spellEnd"/>
      <w:r>
        <w:t>处于</w:t>
      </w:r>
      <w:r>
        <w:t>active</w:t>
      </w:r>
      <w:r>
        <w:t>状态，</w:t>
      </w:r>
      <w:r>
        <w:t>ZKFC</w:t>
      </w:r>
      <w:r>
        <w:t>也保持一个特殊的</w:t>
      </w:r>
      <w:proofErr w:type="spellStart"/>
      <w:r>
        <w:t>znode</w:t>
      </w:r>
      <w:proofErr w:type="spellEnd"/>
      <w:r>
        <w:t>锁，该锁使用了</w:t>
      </w:r>
      <w:proofErr w:type="spellStart"/>
      <w:r>
        <w:t>ZooKeeper</w:t>
      </w:r>
      <w:proofErr w:type="spellEnd"/>
      <w:r>
        <w:t>对短暂节点的支持，如果会话终止，锁节点将自动删除。</w:t>
      </w:r>
    </w:p>
    <w:p w14:paraId="0CB1166D" w14:textId="77777777" w:rsidR="006C05D6" w:rsidRPr="005C381A" w:rsidRDefault="006C05D6" w:rsidP="006C05D6">
      <w:pPr>
        <w:pStyle w:val="2"/>
        <w:numPr>
          <w:ilvl w:val="0"/>
          <w:numId w:val="0"/>
        </w:numPr>
        <w:spacing w:line="360" w:lineRule="auto"/>
        <w:rPr>
          <w:b/>
        </w:rPr>
      </w:pPr>
      <w:r>
        <w:rPr>
          <w:rFonts w:hint="eastAsia"/>
          <w:b/>
        </w:rPr>
        <w:t>5</w:t>
      </w:r>
      <w:r>
        <w:rPr>
          <w:rFonts w:hint="eastAsia"/>
          <w:b/>
        </w:rPr>
        <w:t>）</w:t>
      </w:r>
      <w:r>
        <w:rPr>
          <w:b/>
        </w:rPr>
        <w:t>基于</w:t>
      </w:r>
      <w:proofErr w:type="spellStart"/>
      <w:r>
        <w:rPr>
          <w:b/>
        </w:rPr>
        <w:t>ZooKeeper</w:t>
      </w:r>
      <w:proofErr w:type="spellEnd"/>
      <w:r>
        <w:rPr>
          <w:b/>
        </w:rPr>
        <w:t>的选择</w:t>
      </w:r>
    </w:p>
    <w:p w14:paraId="00B60548" w14:textId="77777777" w:rsidR="006C05D6" w:rsidRDefault="006C05D6" w:rsidP="006C05D6">
      <w:pPr>
        <w:spacing w:line="360" w:lineRule="auto"/>
        <w:ind w:firstLine="420"/>
      </w:pPr>
      <w:r>
        <w:t>如果本地</w:t>
      </w:r>
      <w:proofErr w:type="spellStart"/>
      <w:r>
        <w:t>NameNode</w:t>
      </w:r>
      <w:proofErr w:type="spellEnd"/>
      <w:r>
        <w:t>是健康的，且</w:t>
      </w:r>
      <w:r>
        <w:t>ZKFC</w:t>
      </w:r>
      <w:r>
        <w:t>发现没有其它的节点当前持有</w:t>
      </w:r>
      <w:proofErr w:type="spellStart"/>
      <w:r>
        <w:t>znode</w:t>
      </w:r>
      <w:proofErr w:type="spellEnd"/>
      <w:r>
        <w:t>锁，它将为自己获取该锁。如果成功，则它已经赢得了选择，并负责运行故障转移进程以使它的本地</w:t>
      </w:r>
      <w:proofErr w:type="spellStart"/>
      <w:r>
        <w:t>NameNode</w:t>
      </w:r>
      <w:proofErr w:type="spellEnd"/>
      <w:r>
        <w:t>为</w:t>
      </w:r>
      <w:r>
        <w:t>Active</w:t>
      </w:r>
      <w:r>
        <w:t>。故障转移</w:t>
      </w:r>
      <w:r>
        <w:rPr>
          <w:rFonts w:hint="eastAsia"/>
        </w:rPr>
        <w:t>进程</w:t>
      </w:r>
      <w:r>
        <w:t>与前面描述的手动故障转移相似，首先如果必要保护之前的现役</w:t>
      </w:r>
      <w:proofErr w:type="spellStart"/>
      <w:r>
        <w:t>NameNode</w:t>
      </w:r>
      <w:proofErr w:type="spellEnd"/>
      <w:r>
        <w:t>，然后本地</w:t>
      </w:r>
      <w:proofErr w:type="spellStart"/>
      <w:r>
        <w:t>NameNode</w:t>
      </w:r>
      <w:proofErr w:type="spellEnd"/>
      <w:r>
        <w:t>转换为</w:t>
      </w:r>
      <w:r>
        <w:t>Active</w:t>
      </w:r>
      <w:r>
        <w:t>状态。</w:t>
      </w:r>
    </w:p>
    <w:p w14:paraId="61F538AD" w14:textId="77777777" w:rsidR="006C05D6" w:rsidRDefault="006C05D6" w:rsidP="006C05D6">
      <w:pPr>
        <w:ind w:firstLine="0"/>
      </w:pPr>
      <w:r>
        <w:rPr>
          <w:rFonts w:hint="eastAsia"/>
        </w:rPr>
        <w:object w:dxaOrig="7202" w:dyaOrig="4049" w14:anchorId="7420DC38">
          <v:shape id="_x0000_i1045" type="#_x0000_t75" style="width:412pt;height:231.35pt" o:ole="">
            <v:fill o:detectmouseclick="t"/>
            <v:imagedata r:id="rId52" o:title=""/>
          </v:shape>
          <o:OLEObject Type="Embed" ProgID="PowerPoint.Show.12" ShapeID="_x0000_i1045" DrawAspect="Content" ObjectID="_1654250619" r:id="rId53">
            <o:FieldCodes>\* MERGEFORMAT</o:FieldCodes>
          </o:OLEObject>
        </w:object>
      </w:r>
    </w:p>
    <w:p w14:paraId="178C346B" w14:textId="20347116" w:rsidR="006C05D6" w:rsidRDefault="006C05D6" w:rsidP="006C05D6">
      <w:pPr>
        <w:pStyle w:val="20"/>
      </w:pPr>
      <w:r>
        <w:t>4.3 HDFS-</w:t>
      </w:r>
      <w:r>
        <w:rPr>
          <w:rFonts w:hint="eastAsia"/>
        </w:rPr>
        <w:t>HA</w:t>
      </w:r>
      <w:r>
        <w:rPr>
          <w:rFonts w:hint="eastAsia"/>
        </w:rPr>
        <w:t>集群配置</w:t>
      </w:r>
    </w:p>
    <w:p w14:paraId="78C3BD91" w14:textId="2267667B" w:rsidR="006C05D6" w:rsidRDefault="006C05D6" w:rsidP="006C05D6">
      <w:pPr>
        <w:pStyle w:val="3"/>
      </w:pPr>
      <w:r>
        <w:t xml:space="preserve">4.3.1 </w:t>
      </w:r>
      <w:r>
        <w:rPr>
          <w:rFonts w:hint="eastAsia"/>
        </w:rPr>
        <w:t>环境准备</w:t>
      </w:r>
    </w:p>
    <w:p w14:paraId="084C5592" w14:textId="77777777" w:rsidR="006C05D6" w:rsidRPr="002D064D" w:rsidRDefault="006C05D6" w:rsidP="006C05D6">
      <w:pPr>
        <w:pStyle w:val="2"/>
        <w:numPr>
          <w:ilvl w:val="0"/>
          <w:numId w:val="0"/>
        </w:numPr>
        <w:spacing w:line="360" w:lineRule="auto"/>
        <w:ind w:firstLine="420"/>
        <w:rPr>
          <w:bCs/>
        </w:rPr>
      </w:pPr>
      <w:r>
        <w:rPr>
          <w:rFonts w:hint="eastAsia"/>
          <w:bCs/>
        </w:rPr>
        <w:t>（</w:t>
      </w:r>
      <w:r>
        <w:rPr>
          <w:rFonts w:hint="eastAsia"/>
          <w:bCs/>
        </w:rPr>
        <w:t>1</w:t>
      </w:r>
      <w:r>
        <w:rPr>
          <w:rFonts w:hint="eastAsia"/>
          <w:bCs/>
        </w:rPr>
        <w:t>）</w:t>
      </w:r>
      <w:r w:rsidRPr="002D064D">
        <w:rPr>
          <w:rFonts w:hint="eastAsia"/>
          <w:bCs/>
        </w:rPr>
        <w:t>修改</w:t>
      </w:r>
      <w:r w:rsidRPr="002D064D">
        <w:rPr>
          <w:rFonts w:hint="eastAsia"/>
          <w:bCs/>
        </w:rPr>
        <w:t>IP</w:t>
      </w:r>
    </w:p>
    <w:p w14:paraId="737B791C" w14:textId="77777777" w:rsidR="006C05D6" w:rsidRPr="002D064D" w:rsidRDefault="006C05D6" w:rsidP="006C05D6">
      <w:pPr>
        <w:pStyle w:val="2"/>
        <w:numPr>
          <w:ilvl w:val="0"/>
          <w:numId w:val="0"/>
        </w:numPr>
        <w:spacing w:line="360" w:lineRule="auto"/>
        <w:ind w:firstLine="420"/>
        <w:rPr>
          <w:bCs/>
        </w:rPr>
      </w:pPr>
      <w:r>
        <w:rPr>
          <w:rFonts w:hint="eastAsia"/>
          <w:bCs/>
        </w:rPr>
        <w:t>（</w:t>
      </w:r>
      <w:r>
        <w:rPr>
          <w:rFonts w:hint="eastAsia"/>
          <w:bCs/>
        </w:rPr>
        <w:t>2</w:t>
      </w:r>
      <w:r>
        <w:rPr>
          <w:rFonts w:hint="eastAsia"/>
          <w:bCs/>
        </w:rPr>
        <w:t>）</w:t>
      </w:r>
      <w:r w:rsidRPr="002D064D">
        <w:rPr>
          <w:rFonts w:hint="eastAsia"/>
          <w:bCs/>
        </w:rPr>
        <w:t>修改主机名及</w:t>
      </w:r>
      <w:r w:rsidRPr="002D064D">
        <w:rPr>
          <w:bCs/>
        </w:rPr>
        <w:t>主机名和</w:t>
      </w:r>
      <w:r w:rsidRPr="002D064D">
        <w:rPr>
          <w:bCs/>
        </w:rPr>
        <w:t>IP</w:t>
      </w:r>
      <w:r w:rsidRPr="002D064D">
        <w:rPr>
          <w:bCs/>
        </w:rPr>
        <w:t>地址的映射</w:t>
      </w:r>
    </w:p>
    <w:p w14:paraId="62E2146A" w14:textId="77777777" w:rsidR="006C05D6" w:rsidRPr="002D064D" w:rsidRDefault="006C05D6" w:rsidP="006C05D6">
      <w:pPr>
        <w:pStyle w:val="2"/>
        <w:numPr>
          <w:ilvl w:val="0"/>
          <w:numId w:val="0"/>
        </w:numPr>
        <w:spacing w:line="360" w:lineRule="auto"/>
        <w:ind w:firstLine="420"/>
        <w:rPr>
          <w:bCs/>
        </w:rPr>
      </w:pPr>
      <w:r>
        <w:rPr>
          <w:rFonts w:hint="eastAsia"/>
          <w:bCs/>
        </w:rPr>
        <w:t>（</w:t>
      </w:r>
      <w:r>
        <w:rPr>
          <w:rFonts w:hint="eastAsia"/>
          <w:bCs/>
        </w:rPr>
        <w:t>3</w:t>
      </w:r>
      <w:r>
        <w:rPr>
          <w:rFonts w:hint="eastAsia"/>
          <w:bCs/>
        </w:rPr>
        <w:t>）</w:t>
      </w:r>
      <w:r w:rsidRPr="002D064D">
        <w:rPr>
          <w:rFonts w:hint="eastAsia"/>
          <w:bCs/>
        </w:rPr>
        <w:t>关闭防火墙</w:t>
      </w:r>
    </w:p>
    <w:p w14:paraId="1636206B" w14:textId="77777777" w:rsidR="006C05D6" w:rsidRPr="002D064D" w:rsidRDefault="006C05D6" w:rsidP="006C05D6">
      <w:pPr>
        <w:pStyle w:val="2"/>
        <w:numPr>
          <w:ilvl w:val="0"/>
          <w:numId w:val="0"/>
        </w:numPr>
        <w:spacing w:line="360" w:lineRule="auto"/>
        <w:ind w:firstLine="420"/>
        <w:rPr>
          <w:bCs/>
        </w:rPr>
      </w:pPr>
      <w:r>
        <w:rPr>
          <w:rFonts w:hint="eastAsia"/>
          <w:bCs/>
        </w:rPr>
        <w:t>（</w:t>
      </w:r>
      <w:r>
        <w:rPr>
          <w:rFonts w:hint="eastAsia"/>
          <w:bCs/>
        </w:rPr>
        <w:t>4</w:t>
      </w:r>
      <w:r>
        <w:rPr>
          <w:rFonts w:hint="eastAsia"/>
          <w:bCs/>
        </w:rPr>
        <w:t>）</w:t>
      </w:r>
      <w:proofErr w:type="spellStart"/>
      <w:r w:rsidRPr="002D064D">
        <w:rPr>
          <w:rFonts w:hint="eastAsia"/>
          <w:bCs/>
        </w:rPr>
        <w:t>ssh</w:t>
      </w:r>
      <w:proofErr w:type="spellEnd"/>
      <w:proofErr w:type="gramStart"/>
      <w:r w:rsidRPr="002D064D">
        <w:rPr>
          <w:rFonts w:hint="eastAsia"/>
          <w:bCs/>
        </w:rPr>
        <w:t>免密登录</w:t>
      </w:r>
      <w:proofErr w:type="gramEnd"/>
    </w:p>
    <w:p w14:paraId="358670A7" w14:textId="77777777" w:rsidR="006C05D6" w:rsidRPr="002D064D" w:rsidRDefault="006C05D6" w:rsidP="006C05D6">
      <w:pPr>
        <w:pStyle w:val="2"/>
        <w:numPr>
          <w:ilvl w:val="0"/>
          <w:numId w:val="0"/>
        </w:numPr>
        <w:spacing w:line="360" w:lineRule="auto"/>
        <w:ind w:firstLine="420"/>
        <w:rPr>
          <w:bCs/>
        </w:rPr>
      </w:pPr>
      <w:r>
        <w:rPr>
          <w:rFonts w:hint="eastAsia"/>
          <w:bCs/>
        </w:rPr>
        <w:t>（</w:t>
      </w:r>
      <w:r>
        <w:rPr>
          <w:rFonts w:hint="eastAsia"/>
          <w:bCs/>
        </w:rPr>
        <w:t>5</w:t>
      </w:r>
      <w:r>
        <w:rPr>
          <w:rFonts w:hint="eastAsia"/>
          <w:bCs/>
        </w:rPr>
        <w:t>）</w:t>
      </w:r>
      <w:r w:rsidRPr="002D064D">
        <w:rPr>
          <w:rFonts w:hint="eastAsia"/>
          <w:bCs/>
        </w:rPr>
        <w:t>安装</w:t>
      </w:r>
      <w:r w:rsidRPr="002D064D">
        <w:rPr>
          <w:rFonts w:hint="eastAsia"/>
          <w:bCs/>
        </w:rPr>
        <w:t>JDK</w:t>
      </w:r>
      <w:r w:rsidRPr="002D064D">
        <w:rPr>
          <w:rFonts w:hint="eastAsia"/>
          <w:bCs/>
        </w:rPr>
        <w:t>，配置环境变量等</w:t>
      </w:r>
    </w:p>
    <w:p w14:paraId="019C90F6" w14:textId="0872807E" w:rsidR="006C05D6" w:rsidRDefault="006C05D6" w:rsidP="006C05D6">
      <w:pPr>
        <w:pStyle w:val="3"/>
      </w:pPr>
      <w:r>
        <w:lastRenderedPageBreak/>
        <w:t xml:space="preserve">4.3.2 </w:t>
      </w:r>
      <w:r>
        <w:rPr>
          <w:rFonts w:hint="eastAsia"/>
        </w:rPr>
        <w:t>规划</w:t>
      </w:r>
      <w:r>
        <w:t>集群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6C05D6" w14:paraId="1A0D2F00" w14:textId="77777777" w:rsidTr="00032E50">
        <w:tc>
          <w:tcPr>
            <w:tcW w:w="2840" w:type="dxa"/>
            <w:tcBorders>
              <w:left w:val="nil"/>
            </w:tcBorders>
          </w:tcPr>
          <w:p w14:paraId="6E71DC1F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2  </w:t>
            </w:r>
          </w:p>
        </w:tc>
        <w:tc>
          <w:tcPr>
            <w:tcW w:w="2841" w:type="dxa"/>
          </w:tcPr>
          <w:p w14:paraId="2116784B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 w14:paraId="76118AF7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hadoop104</w:t>
            </w:r>
          </w:p>
        </w:tc>
      </w:tr>
      <w:tr w:rsidR="006C05D6" w14:paraId="6EB93B77" w14:textId="77777777" w:rsidTr="00032E50">
        <w:tc>
          <w:tcPr>
            <w:tcW w:w="2840" w:type="dxa"/>
            <w:tcBorders>
              <w:left w:val="nil"/>
            </w:tcBorders>
          </w:tcPr>
          <w:p w14:paraId="06D0E3DA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16C1D54D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</w:p>
        </w:tc>
        <w:tc>
          <w:tcPr>
            <w:tcW w:w="2841" w:type="dxa"/>
            <w:tcBorders>
              <w:right w:val="nil"/>
            </w:tcBorders>
          </w:tcPr>
          <w:p w14:paraId="252099CE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</w:p>
        </w:tc>
      </w:tr>
      <w:tr w:rsidR="006C05D6" w14:paraId="7B974F28" w14:textId="77777777" w:rsidTr="00032E50">
        <w:tc>
          <w:tcPr>
            <w:tcW w:w="2840" w:type="dxa"/>
            <w:tcBorders>
              <w:left w:val="nil"/>
            </w:tcBorders>
          </w:tcPr>
          <w:p w14:paraId="532B36F2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 w:hint="eastAsia"/>
                <w:sz w:val="21"/>
                <w:szCs w:val="21"/>
              </w:rPr>
              <w:t>ZKFC</w:t>
            </w:r>
          </w:p>
        </w:tc>
        <w:tc>
          <w:tcPr>
            <w:tcW w:w="2841" w:type="dxa"/>
          </w:tcPr>
          <w:p w14:paraId="3BE7BF5A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 w:hint="eastAsia"/>
                <w:sz w:val="21"/>
                <w:szCs w:val="21"/>
              </w:rPr>
              <w:t>ZKFC</w:t>
            </w:r>
          </w:p>
        </w:tc>
        <w:tc>
          <w:tcPr>
            <w:tcW w:w="2841" w:type="dxa"/>
            <w:tcBorders>
              <w:right w:val="nil"/>
            </w:tcBorders>
          </w:tcPr>
          <w:p w14:paraId="44A4A694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 w:hint="eastAsia"/>
                <w:sz w:val="21"/>
                <w:szCs w:val="21"/>
              </w:rPr>
              <w:t>ZKFC</w:t>
            </w:r>
          </w:p>
        </w:tc>
      </w:tr>
      <w:tr w:rsidR="006C05D6" w14:paraId="392D1574" w14:textId="77777777" w:rsidTr="00032E50">
        <w:tc>
          <w:tcPr>
            <w:tcW w:w="2840" w:type="dxa"/>
            <w:tcBorders>
              <w:left w:val="nil"/>
            </w:tcBorders>
          </w:tcPr>
          <w:p w14:paraId="76C4B819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73D79FF9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32210E44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6C05D6" w14:paraId="00274A92" w14:textId="77777777" w:rsidTr="00032E50">
        <w:tc>
          <w:tcPr>
            <w:tcW w:w="2840" w:type="dxa"/>
            <w:tcBorders>
              <w:left w:val="nil"/>
            </w:tcBorders>
          </w:tcPr>
          <w:p w14:paraId="119CD950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  <w:proofErr w:type="spellEnd"/>
          </w:p>
        </w:tc>
        <w:tc>
          <w:tcPr>
            <w:tcW w:w="2841" w:type="dxa"/>
          </w:tcPr>
          <w:p w14:paraId="49498131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  <w:proofErr w:type="spellEnd"/>
          </w:p>
        </w:tc>
        <w:tc>
          <w:tcPr>
            <w:tcW w:w="2841" w:type="dxa"/>
            <w:tcBorders>
              <w:right w:val="nil"/>
            </w:tcBorders>
          </w:tcPr>
          <w:p w14:paraId="23EE184F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  <w:proofErr w:type="spellEnd"/>
          </w:p>
        </w:tc>
      </w:tr>
      <w:tr w:rsidR="006C05D6" w14:paraId="08AA70E2" w14:textId="77777777" w:rsidTr="00032E50">
        <w:tc>
          <w:tcPr>
            <w:tcW w:w="2840" w:type="dxa"/>
            <w:tcBorders>
              <w:left w:val="nil"/>
            </w:tcBorders>
          </w:tcPr>
          <w:p w14:paraId="7E647B88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6FE40EF6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1B1ED3A7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6C05D6" w14:paraId="5F942C64" w14:textId="77777777" w:rsidTr="00032E50">
        <w:tc>
          <w:tcPr>
            <w:tcW w:w="2840" w:type="dxa"/>
            <w:tcBorders>
              <w:left w:val="nil"/>
            </w:tcBorders>
          </w:tcPr>
          <w:p w14:paraId="0DB93EF5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2841" w:type="dxa"/>
          </w:tcPr>
          <w:p w14:paraId="16B100F7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ResourceManager</w:t>
            </w:r>
            <w:proofErr w:type="spellEnd"/>
          </w:p>
        </w:tc>
        <w:tc>
          <w:tcPr>
            <w:tcW w:w="2841" w:type="dxa"/>
            <w:tcBorders>
              <w:right w:val="nil"/>
            </w:tcBorders>
          </w:tcPr>
          <w:p w14:paraId="1F7ED3E8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6C05D6" w14:paraId="603A963C" w14:textId="77777777" w:rsidTr="00032E50">
        <w:tc>
          <w:tcPr>
            <w:tcW w:w="2840" w:type="dxa"/>
            <w:tcBorders>
              <w:left w:val="nil"/>
            </w:tcBorders>
          </w:tcPr>
          <w:p w14:paraId="5277F29C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5EA3354B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36406A4B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</w:tbl>
    <w:p w14:paraId="42A27794" w14:textId="52C267F6" w:rsidR="006C05D6" w:rsidRDefault="006C05D6" w:rsidP="006C05D6">
      <w:pPr>
        <w:pStyle w:val="3"/>
      </w:pPr>
      <w:r>
        <w:rPr>
          <w:rFonts w:hint="eastAsia"/>
        </w:rPr>
        <w:t>4</w:t>
      </w:r>
      <w:r>
        <w:t xml:space="preserve">.3.3 </w:t>
      </w:r>
      <w:r>
        <w:rPr>
          <w:rFonts w:hint="eastAsia"/>
        </w:rPr>
        <w:t>配置</w:t>
      </w:r>
      <w:r>
        <w:rPr>
          <w:rFonts w:hint="eastAsia"/>
        </w:rPr>
        <w:t>Zookeeper</w:t>
      </w:r>
      <w:r>
        <w:t>集群</w:t>
      </w:r>
    </w:p>
    <w:p w14:paraId="6DD2454D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1</w:t>
      </w:r>
      <w:r>
        <w:rPr>
          <w:rFonts w:hint="eastAsia"/>
        </w:rPr>
        <w:t>）集群</w:t>
      </w:r>
      <w:r>
        <w:t>规划</w:t>
      </w:r>
    </w:p>
    <w:p w14:paraId="36B98153" w14:textId="77777777" w:rsidR="006C05D6" w:rsidRDefault="006C05D6" w:rsidP="006C05D6">
      <w:pPr>
        <w:spacing w:line="360" w:lineRule="auto"/>
        <w:ind w:leftChars="200" w:left="420" w:firstLine="0"/>
      </w:pPr>
      <w:r>
        <w:rPr>
          <w:rFonts w:hint="eastAsia"/>
        </w:rPr>
        <w:t>在</w:t>
      </w:r>
      <w:r>
        <w:t>hadoop102</w:t>
      </w:r>
      <w:r>
        <w:rPr>
          <w:rFonts w:hint="eastAsia"/>
        </w:rPr>
        <w:t>、</w:t>
      </w:r>
      <w:r>
        <w:t>hadoop103</w:t>
      </w:r>
      <w:r>
        <w:rPr>
          <w:rFonts w:hint="eastAsia"/>
        </w:rPr>
        <w:t>和</w:t>
      </w:r>
      <w:r>
        <w:t>hadoop104</w:t>
      </w:r>
      <w:proofErr w:type="gramStart"/>
      <w:r>
        <w:rPr>
          <w:rFonts w:hint="eastAsia"/>
        </w:rPr>
        <w:t>三个</w:t>
      </w:r>
      <w:proofErr w:type="gramEnd"/>
      <w:r>
        <w:t>节点上部署</w:t>
      </w:r>
      <w:r>
        <w:t>Zookeeper</w:t>
      </w:r>
      <w:r>
        <w:rPr>
          <w:rFonts w:hint="eastAsia"/>
        </w:rPr>
        <w:t>。</w:t>
      </w:r>
    </w:p>
    <w:p w14:paraId="05A32BCA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t>解压安装</w:t>
      </w:r>
    </w:p>
    <w:p w14:paraId="5FD3A7AB" w14:textId="77777777" w:rsidR="006C05D6" w:rsidRDefault="006C05D6" w:rsidP="00033DDA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解压</w:t>
      </w:r>
      <w:r>
        <w:t>Zookeeper</w:t>
      </w:r>
      <w:r>
        <w:rPr>
          <w:rFonts w:hint="eastAsia"/>
        </w:rPr>
        <w:t>安装</w:t>
      </w:r>
      <w:r>
        <w:t>包到</w:t>
      </w:r>
      <w:r>
        <w:rPr>
          <w:rFonts w:hint="eastAsia"/>
        </w:rPr>
        <w:t>/opt/</w:t>
      </w:r>
      <w:r>
        <w:t>module</w:t>
      </w:r>
      <w:r>
        <w:rPr>
          <w:rFonts w:hint="eastAsia"/>
        </w:rPr>
        <w:t>/</w:t>
      </w:r>
      <w:r>
        <w:t>目录下</w:t>
      </w:r>
    </w:p>
    <w:p w14:paraId="55D4294E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 xml:space="preserve">[atguigu@hadoop102 </w:t>
      </w:r>
      <w:proofErr w:type="gramStart"/>
      <w:r w:rsidRPr="00E84115">
        <w:t>software]$</w:t>
      </w:r>
      <w:proofErr w:type="gramEnd"/>
      <w:r w:rsidRPr="00E84115">
        <w:t xml:space="preserve"> tar -</w:t>
      </w:r>
      <w:proofErr w:type="spellStart"/>
      <w:r w:rsidRPr="00E84115">
        <w:t>zxvf</w:t>
      </w:r>
      <w:proofErr w:type="spellEnd"/>
      <w:r w:rsidRPr="00E84115">
        <w:t xml:space="preserve"> zookeeper-</w:t>
      </w:r>
      <w:r>
        <w:t>3.4.14</w:t>
      </w:r>
      <w:r w:rsidRPr="00E84115">
        <w:t>.tar.gz -C /opt/module/</w:t>
      </w:r>
    </w:p>
    <w:p w14:paraId="47417B8A" w14:textId="77777777" w:rsidR="006C05D6" w:rsidRPr="002D064D" w:rsidRDefault="006C05D6" w:rsidP="00033DDA">
      <w:pPr>
        <w:spacing w:line="360" w:lineRule="auto"/>
        <w:ind w:firstLine="420"/>
      </w:pPr>
      <w:r w:rsidRPr="002D064D">
        <w:rPr>
          <w:rFonts w:hint="eastAsia"/>
        </w:rPr>
        <w:t>（</w:t>
      </w:r>
      <w:r w:rsidRPr="002D064D">
        <w:rPr>
          <w:rFonts w:hint="eastAsia"/>
        </w:rPr>
        <w:t>2</w:t>
      </w:r>
      <w:r w:rsidRPr="002D064D">
        <w:rPr>
          <w:rFonts w:hint="eastAsia"/>
        </w:rPr>
        <w:t>）在</w:t>
      </w:r>
      <w:r>
        <w:t>/opt/module/zookeeper-3.4.14/</w:t>
      </w:r>
      <w:r w:rsidRPr="002D064D">
        <w:rPr>
          <w:rFonts w:hint="eastAsia"/>
        </w:rPr>
        <w:t>这个</w:t>
      </w:r>
      <w:r w:rsidRPr="002D064D">
        <w:t>目录下创建</w:t>
      </w:r>
      <w:proofErr w:type="spellStart"/>
      <w:r w:rsidRPr="002D064D">
        <w:t>zkData</w:t>
      </w:r>
      <w:proofErr w:type="spellEnd"/>
    </w:p>
    <w:p w14:paraId="362D2DAF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 w:rsidRPr="00E84115">
        <w:t>mkdir</w:t>
      </w:r>
      <w:proofErr w:type="spellEnd"/>
      <w:r w:rsidRPr="00E84115">
        <w:t xml:space="preserve"> -p </w:t>
      </w:r>
      <w:proofErr w:type="spellStart"/>
      <w:r w:rsidRPr="00E84115">
        <w:t>zkData</w:t>
      </w:r>
      <w:proofErr w:type="spellEnd"/>
    </w:p>
    <w:p w14:paraId="7E3E5029" w14:textId="77777777" w:rsidR="006C05D6" w:rsidRDefault="006C05D6" w:rsidP="006C05D6">
      <w:pPr>
        <w:spacing w:line="360" w:lineRule="auto"/>
        <w:ind w:leftChars="200" w:left="420" w:firstLine="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重命名</w:t>
      </w:r>
      <w:r>
        <w:t>/opt/module/zookeeper-3.4.14/conf</w:t>
      </w:r>
      <w:r>
        <w:rPr>
          <w:rFonts w:hint="eastAsia"/>
        </w:rPr>
        <w:t>这个</w:t>
      </w:r>
      <w:r>
        <w:t>目录下的</w:t>
      </w:r>
      <w:proofErr w:type="spellStart"/>
      <w:r>
        <w:t>zoo_sample.cfg</w:t>
      </w:r>
      <w:proofErr w:type="spellEnd"/>
      <w:r>
        <w:rPr>
          <w:rFonts w:hint="eastAsia"/>
        </w:rPr>
        <w:t>为</w:t>
      </w:r>
      <w:proofErr w:type="spellStart"/>
      <w:r>
        <w:t>zoo.cfg</w:t>
      </w:r>
      <w:proofErr w:type="spellEnd"/>
    </w:p>
    <w:p w14:paraId="379640F0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 xml:space="preserve">mv </w:t>
      </w:r>
      <w:proofErr w:type="spellStart"/>
      <w:r w:rsidRPr="00E84115">
        <w:t>zoo_sample.cfg</w:t>
      </w:r>
      <w:proofErr w:type="spellEnd"/>
      <w:r w:rsidRPr="00E84115">
        <w:t xml:space="preserve"> </w:t>
      </w:r>
      <w:proofErr w:type="spellStart"/>
      <w:r w:rsidRPr="00E84115">
        <w:t>zoo.cfg</w:t>
      </w:r>
      <w:proofErr w:type="spellEnd"/>
    </w:p>
    <w:p w14:paraId="1A45FD66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3</w:t>
      </w:r>
      <w:r>
        <w:rPr>
          <w:rFonts w:hint="eastAsia"/>
        </w:rPr>
        <w:t>）配置</w:t>
      </w:r>
      <w:proofErr w:type="spellStart"/>
      <w:r>
        <w:t>zoo.cfg</w:t>
      </w:r>
      <w:proofErr w:type="spellEnd"/>
      <w:r>
        <w:rPr>
          <w:rFonts w:hint="eastAsia"/>
        </w:rPr>
        <w:t>文件</w:t>
      </w:r>
    </w:p>
    <w:p w14:paraId="0A16ED1A" w14:textId="77777777" w:rsidR="006C05D6" w:rsidRDefault="006C05D6" w:rsidP="006C05D6">
      <w:pPr>
        <w:spacing w:line="360" w:lineRule="auto"/>
        <w:ind w:leftChars="200" w:left="420" w:firstLine="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具体</w:t>
      </w:r>
      <w:r>
        <w:t>配置</w:t>
      </w:r>
    </w:p>
    <w:p w14:paraId="2C92B705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 w:rsidRPr="00E84115">
        <w:t>dataDir</w:t>
      </w:r>
      <w:proofErr w:type="spellEnd"/>
      <w:r w:rsidRPr="00E84115">
        <w:t>=/opt/module/zookeeper-</w:t>
      </w:r>
      <w:r>
        <w:t>3.4.14</w:t>
      </w:r>
      <w:r w:rsidRPr="00E84115">
        <w:t>/</w:t>
      </w:r>
      <w:proofErr w:type="spellStart"/>
      <w:r w:rsidRPr="00E84115">
        <w:t>zkData</w:t>
      </w:r>
      <w:proofErr w:type="spellEnd"/>
    </w:p>
    <w:p w14:paraId="1383F39D" w14:textId="77777777" w:rsidR="006C05D6" w:rsidRDefault="006C05D6" w:rsidP="00033DDA">
      <w:pPr>
        <w:spacing w:line="360" w:lineRule="auto"/>
        <w:ind w:firstLine="420"/>
      </w:pPr>
      <w:r>
        <w:rPr>
          <w:rFonts w:hint="eastAsia"/>
        </w:rPr>
        <w:t>增加</w:t>
      </w:r>
      <w:r>
        <w:t>如下配置</w:t>
      </w:r>
    </w:p>
    <w:p w14:paraId="48259BBC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#######################cluster##########################</w:t>
      </w:r>
    </w:p>
    <w:p w14:paraId="65D462FF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server.2=hadoop102:2888:3888</w:t>
      </w:r>
    </w:p>
    <w:p w14:paraId="1FE6B977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server.3=hadoop103:2888:3888</w:t>
      </w:r>
    </w:p>
    <w:p w14:paraId="7165C220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server.4=hadoop104:2888:3888</w:t>
      </w:r>
    </w:p>
    <w:p w14:paraId="67D532CB" w14:textId="77777777" w:rsidR="006C05D6" w:rsidRDefault="006C05D6" w:rsidP="00033DDA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配置参数</w:t>
      </w:r>
      <w:r>
        <w:t>解读</w:t>
      </w:r>
    </w:p>
    <w:p w14:paraId="790A889C" w14:textId="77777777" w:rsidR="006C05D6" w:rsidRDefault="006C05D6" w:rsidP="006C05D6">
      <w:pPr>
        <w:spacing w:line="360" w:lineRule="auto"/>
        <w:ind w:leftChars="150" w:left="315"/>
      </w:pPr>
      <w:proofErr w:type="spellStart"/>
      <w:r>
        <w:t>S</w:t>
      </w:r>
      <w:r>
        <w:rPr>
          <w:rFonts w:hint="eastAsia"/>
        </w:rPr>
        <w:t>erver</w:t>
      </w:r>
      <w:r>
        <w:t>.A</w:t>
      </w:r>
      <w:proofErr w:type="spellEnd"/>
      <w:r>
        <w:t>=B:C:D</w:t>
      </w:r>
      <w:r>
        <w:rPr>
          <w:rFonts w:hint="eastAsia"/>
        </w:rPr>
        <w:t>。</w:t>
      </w:r>
    </w:p>
    <w:p w14:paraId="2427B3F9" w14:textId="77777777" w:rsidR="006C05D6" w:rsidRDefault="006C05D6" w:rsidP="006C05D6">
      <w:pPr>
        <w:spacing w:line="360" w:lineRule="auto"/>
        <w:ind w:leftChars="150" w:left="315"/>
      </w:pPr>
      <w:r>
        <w:t>A</w:t>
      </w:r>
      <w:r>
        <w:t>是一个数字，表示这个是第几号服务器；</w:t>
      </w:r>
    </w:p>
    <w:p w14:paraId="22300F22" w14:textId="77777777" w:rsidR="006C05D6" w:rsidRDefault="006C05D6" w:rsidP="006C05D6">
      <w:pPr>
        <w:spacing w:line="360" w:lineRule="auto"/>
        <w:ind w:leftChars="150" w:left="315"/>
      </w:pPr>
      <w:r>
        <w:t>B</w:t>
      </w:r>
      <w:r>
        <w:t>是这个服务器的</w:t>
      </w:r>
      <w:r>
        <w:t>IP</w:t>
      </w:r>
      <w:r>
        <w:t>地址；</w:t>
      </w:r>
    </w:p>
    <w:p w14:paraId="28C13D41" w14:textId="77777777" w:rsidR="006C05D6" w:rsidRDefault="006C05D6" w:rsidP="006C05D6">
      <w:pPr>
        <w:spacing w:line="360" w:lineRule="auto"/>
        <w:ind w:leftChars="150" w:left="315"/>
      </w:pPr>
      <w:r>
        <w:t>C</w:t>
      </w:r>
      <w:r>
        <w:t>是这个服务器与集群中的</w:t>
      </w:r>
      <w:r>
        <w:t>Leader</w:t>
      </w:r>
      <w:r>
        <w:t>服务器交换信息的端口；</w:t>
      </w:r>
    </w:p>
    <w:p w14:paraId="1857BF68" w14:textId="77777777" w:rsidR="006C05D6" w:rsidRDefault="006C05D6" w:rsidP="006C05D6">
      <w:pPr>
        <w:spacing w:line="360" w:lineRule="auto"/>
        <w:ind w:leftChars="150" w:left="315"/>
      </w:pPr>
      <w:r>
        <w:t>D</w:t>
      </w:r>
      <w:r>
        <w:rPr>
          <w:rFonts w:hint="eastAsia"/>
        </w:rPr>
        <w:t>是</w:t>
      </w:r>
      <w:r>
        <w:t>万一集群中的</w:t>
      </w:r>
      <w:r>
        <w:t>Leader</w:t>
      </w:r>
      <w:r>
        <w:t>服务器挂了，需要一个端口来重新进行选举，选出一个新的</w:t>
      </w:r>
      <w:r>
        <w:t>Leader</w:t>
      </w:r>
      <w:r>
        <w:t>，而这个端口就是用来执行选举时服务器相互通信的端口。</w:t>
      </w:r>
    </w:p>
    <w:p w14:paraId="7956B59F" w14:textId="77777777" w:rsidR="006C05D6" w:rsidRDefault="006C05D6" w:rsidP="006C05D6">
      <w:pPr>
        <w:spacing w:line="360" w:lineRule="auto"/>
        <w:ind w:leftChars="150" w:left="315"/>
      </w:pPr>
      <w:r>
        <w:rPr>
          <w:rFonts w:hint="eastAsia"/>
        </w:rPr>
        <w:lastRenderedPageBreak/>
        <w:t>集群</w:t>
      </w:r>
      <w:r>
        <w:t>模式下配置一个文件</w:t>
      </w:r>
      <w:proofErr w:type="spellStart"/>
      <w:r>
        <w:t>myid</w:t>
      </w:r>
      <w:proofErr w:type="spellEnd"/>
      <w:r>
        <w:rPr>
          <w:rFonts w:hint="eastAsia"/>
        </w:rPr>
        <w:t>，</w:t>
      </w:r>
      <w:r>
        <w:t>这个文件在</w:t>
      </w:r>
      <w:proofErr w:type="spellStart"/>
      <w:r>
        <w:t>dataDir</w:t>
      </w:r>
      <w:proofErr w:type="spellEnd"/>
      <w:r>
        <w:rPr>
          <w:rFonts w:hint="eastAsia"/>
        </w:rPr>
        <w:t>目录</w:t>
      </w:r>
      <w:r>
        <w:t>下，这个文件里面有一个数据就是</w:t>
      </w:r>
      <w:r>
        <w:t>A</w:t>
      </w:r>
      <w:r>
        <w:t>的值，</w:t>
      </w:r>
      <w:r>
        <w:t>Zookeeper</w:t>
      </w:r>
      <w:r>
        <w:t>启动时读取此文件，拿到里面</w:t>
      </w:r>
      <w:r>
        <w:rPr>
          <w:rFonts w:hint="eastAsia"/>
        </w:rPr>
        <w:t>的</w:t>
      </w:r>
      <w:r>
        <w:t>数据与</w:t>
      </w:r>
      <w:proofErr w:type="spellStart"/>
      <w:r>
        <w:t>zoo.cfg</w:t>
      </w:r>
      <w:proofErr w:type="spellEnd"/>
      <w:r>
        <w:rPr>
          <w:rFonts w:hint="eastAsia"/>
        </w:rPr>
        <w:t>里面</w:t>
      </w:r>
      <w:r>
        <w:t>的配置信息比较从而判断到底是哪个</w:t>
      </w:r>
      <w:r>
        <w:t>server</w:t>
      </w:r>
      <w:r>
        <w:t>。</w:t>
      </w:r>
    </w:p>
    <w:p w14:paraId="0E82817C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4</w:t>
      </w:r>
      <w:r>
        <w:rPr>
          <w:rFonts w:hint="eastAsia"/>
        </w:rPr>
        <w:t>）</w:t>
      </w:r>
      <w:r>
        <w:t>集群操作</w:t>
      </w:r>
    </w:p>
    <w:p w14:paraId="3FAE3B1A" w14:textId="77777777" w:rsidR="006C05D6" w:rsidRDefault="006C05D6" w:rsidP="006C05D6">
      <w:pPr>
        <w:spacing w:line="360" w:lineRule="auto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在</w:t>
      </w:r>
      <w:r>
        <w:t>/opt/module/zookeeper-3.4.14/</w:t>
      </w:r>
      <w:proofErr w:type="spellStart"/>
      <w:r>
        <w:t>zkData</w:t>
      </w:r>
      <w:proofErr w:type="spellEnd"/>
      <w:r>
        <w:rPr>
          <w:rFonts w:hint="eastAsia"/>
        </w:rPr>
        <w:t>目录</w:t>
      </w:r>
      <w:r>
        <w:t>下创建一个</w:t>
      </w:r>
      <w:proofErr w:type="spellStart"/>
      <w:r>
        <w:t>myid</w:t>
      </w:r>
      <w:proofErr w:type="spellEnd"/>
      <w:r>
        <w:t>的文件</w:t>
      </w:r>
    </w:p>
    <w:p w14:paraId="1A1E321C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 xml:space="preserve">touch </w:t>
      </w:r>
      <w:proofErr w:type="spellStart"/>
      <w:r w:rsidRPr="00E84115">
        <w:t>myid</w:t>
      </w:r>
      <w:proofErr w:type="spellEnd"/>
    </w:p>
    <w:p w14:paraId="13751199" w14:textId="77777777" w:rsidR="006C05D6" w:rsidRPr="002D064D" w:rsidRDefault="006C05D6" w:rsidP="00033DDA">
      <w:pPr>
        <w:spacing w:line="360" w:lineRule="auto"/>
        <w:ind w:firstLine="420"/>
      </w:pPr>
      <w:r w:rsidRPr="002D064D">
        <w:t>添加</w:t>
      </w:r>
      <w:proofErr w:type="spellStart"/>
      <w:r w:rsidRPr="002D064D">
        <w:t>myid</w:t>
      </w:r>
      <w:proofErr w:type="spellEnd"/>
      <w:r w:rsidRPr="002D064D">
        <w:t>文件，注意一定要在</w:t>
      </w:r>
      <w:proofErr w:type="spellStart"/>
      <w:r w:rsidRPr="002D064D">
        <w:t>linux</w:t>
      </w:r>
      <w:proofErr w:type="spellEnd"/>
      <w:r w:rsidRPr="002D064D">
        <w:t>里面创建</w:t>
      </w:r>
      <w:r w:rsidRPr="002D064D">
        <w:rPr>
          <w:rFonts w:hint="eastAsia"/>
        </w:rPr>
        <w:t>，</w:t>
      </w:r>
      <w:r w:rsidRPr="002D064D">
        <w:t>在</w:t>
      </w:r>
      <w:r w:rsidRPr="002D064D">
        <w:t>notepad++</w:t>
      </w:r>
      <w:r w:rsidRPr="002D064D">
        <w:rPr>
          <w:rFonts w:hint="eastAsia"/>
        </w:rPr>
        <w:t>里面</w:t>
      </w:r>
      <w:r w:rsidRPr="002D064D">
        <w:t>很可能乱码</w:t>
      </w:r>
    </w:p>
    <w:p w14:paraId="0D30E19E" w14:textId="77777777" w:rsidR="006C05D6" w:rsidRDefault="006C05D6" w:rsidP="00033DDA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编辑</w:t>
      </w:r>
      <w:proofErr w:type="spellStart"/>
      <w:r>
        <w:t>myid</w:t>
      </w:r>
      <w:proofErr w:type="spellEnd"/>
      <w:r>
        <w:t>文件</w:t>
      </w:r>
    </w:p>
    <w:p w14:paraId="274C255E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 xml:space="preserve">vi </w:t>
      </w:r>
      <w:proofErr w:type="spellStart"/>
      <w:r w:rsidRPr="00E84115">
        <w:t>myid</w:t>
      </w:r>
      <w:proofErr w:type="spellEnd"/>
    </w:p>
    <w:p w14:paraId="2F425F1E" w14:textId="1B8C5C24" w:rsidR="006C05D6" w:rsidRDefault="006C05D6" w:rsidP="00033DDA">
      <w:pPr>
        <w:spacing w:line="360" w:lineRule="auto"/>
        <w:ind w:leftChars="200" w:left="420" w:firstLine="0"/>
      </w:pPr>
      <w:r>
        <w:rPr>
          <w:rFonts w:hint="eastAsia"/>
        </w:rPr>
        <w:t>在</w:t>
      </w:r>
      <w:r>
        <w:t>文件中添加</w:t>
      </w:r>
      <w:r>
        <w:rPr>
          <w:rFonts w:hint="eastAsia"/>
        </w:rPr>
        <w:t>与</w:t>
      </w:r>
      <w:r>
        <w:t>server</w:t>
      </w:r>
      <w:r>
        <w:t>对</w:t>
      </w:r>
      <w:r>
        <w:rPr>
          <w:rFonts w:hint="eastAsia"/>
        </w:rPr>
        <w:t>应</w:t>
      </w:r>
      <w:r>
        <w:t>的编号：如</w:t>
      </w:r>
      <w:r>
        <w:rPr>
          <w:rFonts w:hint="eastAsia"/>
        </w:rPr>
        <w:t>2</w:t>
      </w:r>
    </w:p>
    <w:p w14:paraId="2047BED1" w14:textId="77777777" w:rsidR="006C05D6" w:rsidRDefault="006C05D6" w:rsidP="00033DDA">
      <w:pPr>
        <w:spacing w:line="360" w:lineRule="auto"/>
        <w:ind w:leftChars="200" w:left="420" w:firstLine="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拷贝</w:t>
      </w:r>
      <w:r>
        <w:t>配置好的</w:t>
      </w:r>
      <w:r>
        <w:t>zookeeper</w:t>
      </w:r>
      <w:r>
        <w:t>到其他机器上</w:t>
      </w:r>
    </w:p>
    <w:p w14:paraId="7B702540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 w:rsidRPr="00E84115">
        <w:t>scp</w:t>
      </w:r>
      <w:proofErr w:type="spellEnd"/>
      <w:r w:rsidRPr="00E84115">
        <w:t xml:space="preserve"> -r zookeeper-</w:t>
      </w:r>
      <w:r>
        <w:t>3.4.14</w:t>
      </w:r>
      <w:r w:rsidRPr="00E84115">
        <w:t xml:space="preserve">/ </w:t>
      </w:r>
      <w:hyperlink r:id="rId54" w:history="1">
        <w:r w:rsidRPr="00E84115">
          <w:t>root@hadoop103.atguigu.com:/opt/app/</w:t>
        </w:r>
      </w:hyperlink>
    </w:p>
    <w:p w14:paraId="1851F37A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 w:rsidRPr="00E84115">
        <w:t>scp</w:t>
      </w:r>
      <w:proofErr w:type="spellEnd"/>
      <w:r w:rsidRPr="00E84115">
        <w:t xml:space="preserve"> -r zookeeper-</w:t>
      </w:r>
      <w:r>
        <w:t>3.4.14</w:t>
      </w:r>
      <w:r w:rsidRPr="00E84115">
        <w:t xml:space="preserve">/ </w:t>
      </w:r>
      <w:hyperlink r:id="rId55" w:history="1">
        <w:r w:rsidRPr="00E84115">
          <w:t>root@hadoop104.atguigu.com:/opt/app/</w:t>
        </w:r>
      </w:hyperlink>
    </w:p>
    <w:p w14:paraId="1AF6401A" w14:textId="77777777" w:rsidR="006C05D6" w:rsidRDefault="006C05D6" w:rsidP="006C05D6">
      <w:pPr>
        <w:spacing w:line="360" w:lineRule="auto"/>
      </w:pPr>
      <w:r>
        <w:tab/>
      </w:r>
      <w:r>
        <w:rPr>
          <w:rFonts w:hint="eastAsia"/>
        </w:rPr>
        <w:t>并</w:t>
      </w:r>
      <w:r>
        <w:t>分别修改</w:t>
      </w:r>
      <w:proofErr w:type="spellStart"/>
      <w:r>
        <w:t>myid</w:t>
      </w:r>
      <w:proofErr w:type="spellEnd"/>
      <w:r>
        <w:t>文件中内容为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</w:p>
    <w:p w14:paraId="7405E26F" w14:textId="77777777" w:rsidR="006C05D6" w:rsidRDefault="006C05D6" w:rsidP="006C05D6">
      <w:pPr>
        <w:spacing w:line="360" w:lineRule="auto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t>分别启动</w:t>
      </w:r>
      <w:r>
        <w:rPr>
          <w:rFonts w:hint="eastAsia"/>
        </w:rPr>
        <w:t>zookeeper</w:t>
      </w:r>
    </w:p>
    <w:p w14:paraId="20CCB6FC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[root@hadoop102 zookeeper-</w:t>
      </w:r>
      <w:r>
        <w:t>3.4.</w:t>
      </w:r>
      <w:proofErr w:type="gramStart"/>
      <w:r>
        <w:t>14</w:t>
      </w:r>
      <w:r w:rsidRPr="00E84115">
        <w:t>]#</w:t>
      </w:r>
      <w:proofErr w:type="gramEnd"/>
      <w:r w:rsidRPr="00E84115">
        <w:t xml:space="preserve"> bin/zkServer.sh start</w:t>
      </w:r>
    </w:p>
    <w:p w14:paraId="6894A25C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[root@hadoop103 zookeeper-</w:t>
      </w:r>
      <w:r>
        <w:t>3.4.</w:t>
      </w:r>
      <w:proofErr w:type="gramStart"/>
      <w:r>
        <w:t>14</w:t>
      </w:r>
      <w:r w:rsidRPr="00E84115">
        <w:t>]#</w:t>
      </w:r>
      <w:proofErr w:type="gramEnd"/>
      <w:r w:rsidRPr="00E84115">
        <w:t xml:space="preserve"> bin/zkServer.sh start</w:t>
      </w:r>
    </w:p>
    <w:p w14:paraId="292581D5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[root@hadoop104 zookeeper-</w:t>
      </w:r>
      <w:r>
        <w:t>3.4.</w:t>
      </w:r>
      <w:proofErr w:type="gramStart"/>
      <w:r>
        <w:t>14</w:t>
      </w:r>
      <w:r w:rsidRPr="00E84115">
        <w:t>]#</w:t>
      </w:r>
      <w:proofErr w:type="gramEnd"/>
      <w:r w:rsidRPr="00E84115">
        <w:t xml:space="preserve"> bin/zkServer.sh start</w:t>
      </w:r>
    </w:p>
    <w:p w14:paraId="1EF29D20" w14:textId="77777777" w:rsidR="006C05D6" w:rsidRDefault="006C05D6" w:rsidP="006C05D6">
      <w:pPr>
        <w:spacing w:line="360" w:lineRule="auto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t>查看状态</w:t>
      </w:r>
    </w:p>
    <w:p w14:paraId="5C8298CF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[root@hadoop102 zookeeper-</w:t>
      </w:r>
      <w:r>
        <w:t>3.4.</w:t>
      </w:r>
      <w:proofErr w:type="gramStart"/>
      <w:r>
        <w:t>14</w:t>
      </w:r>
      <w:r w:rsidRPr="00E84115">
        <w:t>]#</w:t>
      </w:r>
      <w:proofErr w:type="gramEnd"/>
      <w:r w:rsidRPr="00E84115">
        <w:t xml:space="preserve"> bin/zkServer.sh status</w:t>
      </w:r>
    </w:p>
    <w:p w14:paraId="192D2248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JMX enabled by default</w:t>
      </w:r>
    </w:p>
    <w:p w14:paraId="7388D8E7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Using config: /opt/module/zookeeper-</w:t>
      </w:r>
      <w:r>
        <w:t>3.4.14</w:t>
      </w:r>
      <w:r w:rsidRPr="00E84115">
        <w:t>/bin/../conf/</w:t>
      </w:r>
      <w:proofErr w:type="spellStart"/>
      <w:r w:rsidRPr="00E84115">
        <w:t>zoo.cfg</w:t>
      </w:r>
      <w:proofErr w:type="spellEnd"/>
    </w:p>
    <w:p w14:paraId="63F61153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Mode: follower</w:t>
      </w:r>
    </w:p>
    <w:p w14:paraId="72037D48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[root@hadoop103 zookeeper-</w:t>
      </w:r>
      <w:r>
        <w:t>3.4.</w:t>
      </w:r>
      <w:proofErr w:type="gramStart"/>
      <w:r>
        <w:t>14</w:t>
      </w:r>
      <w:r w:rsidRPr="00E84115">
        <w:t>]#</w:t>
      </w:r>
      <w:proofErr w:type="gramEnd"/>
      <w:r w:rsidRPr="00E84115">
        <w:t xml:space="preserve"> bin/zkServer.sh status</w:t>
      </w:r>
    </w:p>
    <w:p w14:paraId="0AEA3516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JMX enabled by default</w:t>
      </w:r>
    </w:p>
    <w:p w14:paraId="56033F45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Using config: /opt/module/zookeeper-</w:t>
      </w:r>
      <w:r>
        <w:t>3.4.14</w:t>
      </w:r>
      <w:r w:rsidRPr="00E84115">
        <w:t>/bin/../conf/</w:t>
      </w:r>
      <w:proofErr w:type="spellStart"/>
      <w:r w:rsidRPr="00E84115">
        <w:t>zoo.cfg</w:t>
      </w:r>
      <w:proofErr w:type="spellEnd"/>
    </w:p>
    <w:p w14:paraId="559F0F55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Mode: leader</w:t>
      </w:r>
    </w:p>
    <w:p w14:paraId="521C24D7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[root@hadoop104 zookeeper-3.4.</w:t>
      </w:r>
      <w:proofErr w:type="gramStart"/>
      <w:r w:rsidRPr="00E84115">
        <w:t>5]#</w:t>
      </w:r>
      <w:proofErr w:type="gramEnd"/>
      <w:r w:rsidRPr="00E84115">
        <w:t xml:space="preserve"> bin/zkServer.sh status</w:t>
      </w:r>
    </w:p>
    <w:p w14:paraId="1CBE3AB4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JMX enabled by default</w:t>
      </w:r>
    </w:p>
    <w:p w14:paraId="48DEC2C3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Using config: /opt/module/zookeeper-</w:t>
      </w:r>
      <w:r>
        <w:t>3.4.14</w:t>
      </w:r>
      <w:r w:rsidRPr="00E84115">
        <w:t>/bin/../conf/</w:t>
      </w:r>
      <w:proofErr w:type="spellStart"/>
      <w:r w:rsidRPr="00E84115">
        <w:t>zoo.cfg</w:t>
      </w:r>
      <w:proofErr w:type="spellEnd"/>
    </w:p>
    <w:p w14:paraId="24E29599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Mode: follower</w:t>
      </w:r>
    </w:p>
    <w:p w14:paraId="2391D17F" w14:textId="399CBEAA" w:rsidR="006C05D6" w:rsidRDefault="006C05D6" w:rsidP="006C05D6">
      <w:pPr>
        <w:pStyle w:val="3"/>
      </w:pPr>
      <w:r>
        <w:t xml:space="preserve">4.3.4 </w:t>
      </w:r>
      <w:r>
        <w:rPr>
          <w:rFonts w:hint="eastAsia"/>
        </w:rPr>
        <w:t>配置</w:t>
      </w:r>
      <w:r>
        <w:t>HDFS-HA</w:t>
      </w:r>
      <w:r>
        <w:t>集群</w:t>
      </w:r>
    </w:p>
    <w:p w14:paraId="2C1EB07B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1</w:t>
      </w:r>
      <w:r>
        <w:rPr>
          <w:rFonts w:hint="eastAsia"/>
        </w:rPr>
        <w:t>）官方</w:t>
      </w:r>
      <w:r>
        <w:t>地址：</w:t>
      </w:r>
      <w:hyperlink r:id="rId56" w:history="1">
        <w:r>
          <w:rPr>
            <w:rStyle w:val="a5"/>
          </w:rPr>
          <w:t>http://hadoop.apache.org/</w:t>
        </w:r>
      </w:hyperlink>
    </w:p>
    <w:p w14:paraId="30653321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2</w:t>
      </w:r>
      <w:r>
        <w:rPr>
          <w:rFonts w:hint="eastAsia"/>
        </w:rPr>
        <w:t>）在</w:t>
      </w:r>
      <w:r>
        <w:t>opt</w:t>
      </w:r>
      <w:r>
        <w:t>目录下创建一个</w:t>
      </w:r>
      <w:r>
        <w:t>ha</w:t>
      </w:r>
      <w:r>
        <w:t>文件夹</w:t>
      </w:r>
    </w:p>
    <w:p w14:paraId="356747AA" w14:textId="77777777" w:rsidR="006C05D6" w:rsidRDefault="006C05D6" w:rsidP="006C05D6">
      <w:pPr>
        <w:pStyle w:val="af6"/>
        <w:ind w:leftChars="200" w:left="420" w:firstLine="0"/>
      </w:pPr>
      <w:proofErr w:type="spellStart"/>
      <w:r>
        <w:t>sudo</w:t>
      </w:r>
      <w:proofErr w:type="spellEnd"/>
      <w:r>
        <w:t xml:space="preserve"> </w:t>
      </w:r>
      <w:proofErr w:type="spellStart"/>
      <w:r w:rsidRPr="00E84115">
        <w:t>mkdir</w:t>
      </w:r>
      <w:proofErr w:type="spellEnd"/>
      <w:r w:rsidRPr="00E84115">
        <w:t xml:space="preserve"> ha</w:t>
      </w:r>
    </w:p>
    <w:p w14:paraId="563513F5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>
        <w:t>sudo</w:t>
      </w:r>
      <w:proofErr w:type="spellEnd"/>
      <w:r>
        <w:t xml:space="preserve"> </w:t>
      </w:r>
      <w:proofErr w:type="spellStart"/>
      <w:r>
        <w:t>chown</w:t>
      </w:r>
      <w:proofErr w:type="spellEnd"/>
      <w:r>
        <w:t xml:space="preserve"> </w:t>
      </w:r>
      <w:proofErr w:type="spellStart"/>
      <w:proofErr w:type="gramStart"/>
      <w:r>
        <w:t>atguigu:atguigu</w:t>
      </w:r>
      <w:proofErr w:type="spellEnd"/>
      <w:proofErr w:type="gramEnd"/>
      <w:r>
        <w:t xml:space="preserve"> /opt/ha</w:t>
      </w:r>
    </w:p>
    <w:p w14:paraId="4D4B779E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3</w:t>
      </w:r>
      <w:r>
        <w:rPr>
          <w:rFonts w:hint="eastAsia"/>
        </w:rPr>
        <w:t>）将</w:t>
      </w:r>
      <w:r>
        <w:t>/opt/module/</w:t>
      </w:r>
      <w:r>
        <w:rPr>
          <w:rFonts w:hint="eastAsia"/>
        </w:rPr>
        <w:t>下</w:t>
      </w:r>
      <w:r>
        <w:t>的</w:t>
      </w:r>
      <w:r>
        <w:t xml:space="preserve"> hadoop-3.1.3</w:t>
      </w:r>
      <w:r>
        <w:rPr>
          <w:rFonts w:hint="eastAsia"/>
        </w:rPr>
        <w:t>拷贝</w:t>
      </w:r>
      <w:r>
        <w:t>到</w:t>
      </w:r>
      <w:r>
        <w:rPr>
          <w:rFonts w:hint="eastAsia"/>
        </w:rPr>
        <w:t>/opt/</w:t>
      </w:r>
      <w:r>
        <w:t>ha</w:t>
      </w:r>
      <w:r>
        <w:rPr>
          <w:rFonts w:hint="eastAsia"/>
        </w:rPr>
        <w:t>目录</w:t>
      </w:r>
      <w:r>
        <w:t>下</w:t>
      </w:r>
    </w:p>
    <w:p w14:paraId="6338CB87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 xml:space="preserve">cp -r </w:t>
      </w:r>
      <w:r>
        <w:t>/opt/module/</w:t>
      </w:r>
      <w:r w:rsidRPr="00E84115">
        <w:t>hadoop-</w:t>
      </w:r>
      <w:r>
        <w:t>3.1.3</w:t>
      </w:r>
      <w:r w:rsidRPr="00E84115">
        <w:t xml:space="preserve"> /opt/ha/</w:t>
      </w:r>
    </w:p>
    <w:p w14:paraId="14E4DFCC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4</w:t>
      </w:r>
      <w:r>
        <w:rPr>
          <w:rFonts w:hint="eastAsia"/>
        </w:rPr>
        <w:t>）配置</w:t>
      </w:r>
      <w:r>
        <w:t>hadoop-env.sh</w:t>
      </w:r>
    </w:p>
    <w:p w14:paraId="2B6A6236" w14:textId="77777777" w:rsidR="006C05D6" w:rsidRDefault="006C05D6" w:rsidP="006C05D6">
      <w:pPr>
        <w:pStyle w:val="af6"/>
        <w:ind w:leftChars="200" w:left="420" w:firstLine="0"/>
      </w:pPr>
      <w:r w:rsidRPr="00E84115">
        <w:t>export JAVA_HOME=/opt/module/jdk1.8.0_144</w:t>
      </w:r>
    </w:p>
    <w:p w14:paraId="2B4687F0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lastRenderedPageBreak/>
        <w:t>5</w:t>
      </w:r>
      <w:r>
        <w:rPr>
          <w:rFonts w:hint="eastAsia"/>
        </w:rPr>
        <w:t>）配置</w:t>
      </w:r>
      <w:r>
        <w:t>core-site.xml</w:t>
      </w:r>
    </w:p>
    <w:p w14:paraId="4BD9BF41" w14:textId="77777777" w:rsidR="006C05D6" w:rsidRDefault="006C05D6" w:rsidP="006C05D6">
      <w:pPr>
        <w:pStyle w:val="af6"/>
        <w:ind w:leftChars="200" w:left="420" w:firstLine="0"/>
      </w:pPr>
      <w:r>
        <w:t>&lt;configuration&gt;</w:t>
      </w:r>
    </w:p>
    <w:p w14:paraId="7B8AFBDF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1DEDA35C" w14:textId="77777777" w:rsidR="006C05D6" w:rsidRDefault="006C05D6" w:rsidP="006C05D6">
      <w:pPr>
        <w:pStyle w:val="af6"/>
        <w:ind w:leftChars="200" w:left="420" w:firstLine="0"/>
      </w:pPr>
      <w:r>
        <w:t xml:space="preserve">    &lt;name&gt;</w:t>
      </w:r>
      <w:proofErr w:type="spellStart"/>
      <w:proofErr w:type="gramStart"/>
      <w:r>
        <w:t>fs.defaultFS</w:t>
      </w:r>
      <w:proofErr w:type="spellEnd"/>
      <w:proofErr w:type="gramEnd"/>
      <w:r>
        <w:t>&lt;/name&gt;</w:t>
      </w:r>
    </w:p>
    <w:p w14:paraId="40A0B1F3" w14:textId="77777777" w:rsidR="006C05D6" w:rsidRDefault="006C05D6" w:rsidP="006C05D6">
      <w:pPr>
        <w:pStyle w:val="af6"/>
        <w:ind w:leftChars="200" w:left="420" w:firstLine="0"/>
      </w:pPr>
      <w:r>
        <w:t xml:space="preserve">    &lt;value&gt;hdfs://mycluster&lt;/value&gt;</w:t>
      </w:r>
    </w:p>
    <w:p w14:paraId="6FD79396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3C45D94E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5EAE49E5" w14:textId="77777777" w:rsidR="006C05D6" w:rsidRDefault="006C05D6" w:rsidP="006C05D6">
      <w:pPr>
        <w:pStyle w:val="af6"/>
        <w:ind w:leftChars="200" w:left="420" w:firstLine="0"/>
      </w:pPr>
      <w:r>
        <w:t xml:space="preserve">    &lt;name&gt;</w:t>
      </w:r>
      <w:proofErr w:type="spellStart"/>
      <w:r>
        <w:t>hadoop.data.dir</w:t>
      </w:r>
      <w:proofErr w:type="spellEnd"/>
      <w:r>
        <w:t>&lt;/name&gt;</w:t>
      </w:r>
    </w:p>
    <w:p w14:paraId="5F55B7BF" w14:textId="77777777" w:rsidR="006C05D6" w:rsidRDefault="006C05D6" w:rsidP="006C05D6">
      <w:pPr>
        <w:pStyle w:val="af6"/>
        <w:ind w:leftChars="200" w:left="420" w:firstLine="0"/>
      </w:pPr>
      <w:r>
        <w:t xml:space="preserve">    &lt;value&gt;/opt/ha/hadoop-3.1.3/data&lt;/value&gt;</w:t>
      </w:r>
    </w:p>
    <w:p w14:paraId="76770741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4F5E45E5" w14:textId="77777777" w:rsidR="006C05D6" w:rsidRDefault="006C05D6" w:rsidP="006C05D6">
      <w:pPr>
        <w:pStyle w:val="af6"/>
        <w:ind w:leftChars="200" w:left="420" w:firstLine="0"/>
      </w:pPr>
      <w:r>
        <w:t>&lt;/configuration&gt;</w:t>
      </w:r>
    </w:p>
    <w:p w14:paraId="6EAC30A4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6</w:t>
      </w:r>
      <w:r>
        <w:rPr>
          <w:rFonts w:hint="eastAsia"/>
        </w:rPr>
        <w:t>）配置</w:t>
      </w:r>
      <w:r>
        <w:rPr>
          <w:rFonts w:hint="eastAsia"/>
        </w:rPr>
        <w:t>hdfs</w:t>
      </w:r>
      <w:r>
        <w:t>-site.xml</w:t>
      </w:r>
    </w:p>
    <w:p w14:paraId="5ED2E43C" w14:textId="77777777" w:rsidR="006C05D6" w:rsidRDefault="006C05D6" w:rsidP="006C05D6">
      <w:pPr>
        <w:pStyle w:val="af6"/>
        <w:ind w:leftChars="200" w:left="420" w:firstLine="0"/>
      </w:pPr>
      <w:r>
        <w:t>&lt;configuration&gt;</w:t>
      </w:r>
    </w:p>
    <w:p w14:paraId="5B8AB7EC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73BEC8AD" w14:textId="77777777" w:rsidR="006C05D6" w:rsidRDefault="006C05D6" w:rsidP="006C05D6">
      <w:pPr>
        <w:pStyle w:val="af6"/>
        <w:ind w:leftChars="200" w:left="420" w:firstLine="0"/>
      </w:pPr>
      <w:r>
        <w:t xml:space="preserve">    &lt;name&gt;</w:t>
      </w:r>
      <w:proofErr w:type="spellStart"/>
      <w:r>
        <w:t>dfs.namenode.name.dir</w:t>
      </w:r>
      <w:proofErr w:type="spellEnd"/>
      <w:r>
        <w:t>&lt;/name&gt;</w:t>
      </w:r>
    </w:p>
    <w:p w14:paraId="79257CEB" w14:textId="77777777" w:rsidR="006C05D6" w:rsidRDefault="006C05D6" w:rsidP="006C05D6">
      <w:pPr>
        <w:pStyle w:val="af6"/>
        <w:ind w:leftChars="200" w:left="420" w:firstLine="0"/>
      </w:pPr>
      <w:r>
        <w:t xml:space="preserve">    &lt;value&gt;file://${hadoop.data.dir}/name&lt;/value&gt;</w:t>
      </w:r>
    </w:p>
    <w:p w14:paraId="2E364F1D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7485DC3B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4E5EB553" w14:textId="77777777" w:rsidR="006C05D6" w:rsidRDefault="006C05D6" w:rsidP="006C05D6">
      <w:pPr>
        <w:pStyle w:val="af6"/>
        <w:ind w:leftChars="200" w:left="420" w:firstLine="0"/>
      </w:pPr>
      <w:r>
        <w:t xml:space="preserve">    &lt;name&gt;</w:t>
      </w:r>
      <w:proofErr w:type="spellStart"/>
      <w:r>
        <w:t>dfs.datanode.data.dir</w:t>
      </w:r>
      <w:proofErr w:type="spellEnd"/>
      <w:r>
        <w:t>&lt;/name&gt;</w:t>
      </w:r>
    </w:p>
    <w:p w14:paraId="225F0E97" w14:textId="77777777" w:rsidR="006C05D6" w:rsidRDefault="006C05D6" w:rsidP="006C05D6">
      <w:pPr>
        <w:pStyle w:val="af6"/>
        <w:ind w:leftChars="200" w:left="420" w:firstLine="0"/>
      </w:pPr>
      <w:r>
        <w:t xml:space="preserve">    &lt;value&gt;file://${hadoop.data.dir}/data&lt;/value&gt;</w:t>
      </w:r>
    </w:p>
    <w:p w14:paraId="33BF7DBD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54478F0E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5847EC4B" w14:textId="77777777" w:rsidR="006C05D6" w:rsidRDefault="006C05D6" w:rsidP="006C05D6">
      <w:pPr>
        <w:pStyle w:val="af6"/>
        <w:ind w:leftChars="200" w:left="420" w:firstLine="0"/>
      </w:pPr>
      <w:r>
        <w:t xml:space="preserve">    &lt;name&gt;</w:t>
      </w:r>
      <w:proofErr w:type="spellStart"/>
      <w:proofErr w:type="gramStart"/>
      <w:r>
        <w:t>dfs.nameservices</w:t>
      </w:r>
      <w:proofErr w:type="spellEnd"/>
      <w:proofErr w:type="gramEnd"/>
      <w:r>
        <w:t>&lt;/name&gt;</w:t>
      </w:r>
    </w:p>
    <w:p w14:paraId="5A40DBC7" w14:textId="77777777" w:rsidR="006C05D6" w:rsidRDefault="006C05D6" w:rsidP="006C05D6">
      <w:pPr>
        <w:pStyle w:val="af6"/>
        <w:ind w:leftChars="200" w:left="420" w:firstLine="0"/>
      </w:pPr>
      <w:r>
        <w:t xml:space="preserve">    &lt;value&gt;</w:t>
      </w:r>
      <w:proofErr w:type="spellStart"/>
      <w:r>
        <w:t>mycluster</w:t>
      </w:r>
      <w:proofErr w:type="spellEnd"/>
      <w:r>
        <w:t>&lt;/value&gt;</w:t>
      </w:r>
    </w:p>
    <w:p w14:paraId="053C35AB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71E38276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4010E28D" w14:textId="77777777" w:rsidR="006C05D6" w:rsidRDefault="006C05D6" w:rsidP="006C05D6">
      <w:pPr>
        <w:pStyle w:val="af6"/>
        <w:ind w:leftChars="200" w:left="420" w:firstLine="0"/>
      </w:pPr>
      <w:r>
        <w:t xml:space="preserve">    &lt;name&gt;</w:t>
      </w:r>
      <w:proofErr w:type="spellStart"/>
      <w:r>
        <w:t>dfs.</w:t>
      </w:r>
      <w:proofErr w:type="gramStart"/>
      <w:r>
        <w:t>ha.namenodes</w:t>
      </w:r>
      <w:proofErr w:type="gramEnd"/>
      <w:r>
        <w:t>.mycluster</w:t>
      </w:r>
      <w:proofErr w:type="spellEnd"/>
      <w:r>
        <w:t>&lt;/name&gt;</w:t>
      </w:r>
    </w:p>
    <w:p w14:paraId="62D01476" w14:textId="77777777" w:rsidR="006C05D6" w:rsidRDefault="006C05D6" w:rsidP="006C05D6">
      <w:pPr>
        <w:pStyle w:val="af6"/>
        <w:ind w:leftChars="200" w:left="420" w:firstLine="0"/>
      </w:pPr>
      <w:r>
        <w:t xml:space="preserve">    &lt;value&gt;nn</w:t>
      </w:r>
      <w:proofErr w:type="gramStart"/>
      <w:r>
        <w:t>1,nn</w:t>
      </w:r>
      <w:proofErr w:type="gramEnd"/>
      <w:r>
        <w:t>2, nn3&lt;/value&gt;</w:t>
      </w:r>
    </w:p>
    <w:p w14:paraId="63ADD984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1F7E9750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567FA34A" w14:textId="77777777" w:rsidR="006C05D6" w:rsidRDefault="006C05D6" w:rsidP="006C05D6">
      <w:pPr>
        <w:pStyle w:val="af6"/>
        <w:ind w:leftChars="200" w:left="420" w:firstLine="0"/>
      </w:pPr>
      <w:r>
        <w:t xml:space="preserve">    &lt;name&gt;dfs.namenode.rpc-address.mycluster.nn1&lt;/name&gt;</w:t>
      </w:r>
    </w:p>
    <w:p w14:paraId="79A835CE" w14:textId="77777777" w:rsidR="006C05D6" w:rsidRDefault="006C05D6" w:rsidP="006C05D6">
      <w:pPr>
        <w:pStyle w:val="af6"/>
        <w:ind w:leftChars="200" w:left="420" w:firstLine="0"/>
      </w:pPr>
      <w:r>
        <w:t xml:space="preserve">    &lt;value&gt;hadoop102:8020&lt;/value&gt;</w:t>
      </w:r>
    </w:p>
    <w:p w14:paraId="45251D91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3BEC15B9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6B0A3013" w14:textId="77777777" w:rsidR="006C05D6" w:rsidRDefault="006C05D6" w:rsidP="006C05D6">
      <w:pPr>
        <w:pStyle w:val="af6"/>
        <w:ind w:leftChars="200" w:left="420" w:firstLine="0"/>
      </w:pPr>
      <w:r>
        <w:t xml:space="preserve">    &lt;name&gt;dfs.namenode.rpc-address.mycluster.nn2&lt;/name&gt;</w:t>
      </w:r>
    </w:p>
    <w:p w14:paraId="00E328E4" w14:textId="77777777" w:rsidR="006C05D6" w:rsidRDefault="006C05D6" w:rsidP="006C05D6">
      <w:pPr>
        <w:pStyle w:val="af6"/>
        <w:ind w:leftChars="200" w:left="420" w:firstLine="0"/>
      </w:pPr>
      <w:r>
        <w:t xml:space="preserve">    &lt;value&gt;hadoop103:8020&lt;/value&gt;</w:t>
      </w:r>
    </w:p>
    <w:p w14:paraId="25A45A2B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2D23E4F6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55137F54" w14:textId="77777777" w:rsidR="006C05D6" w:rsidRDefault="006C05D6" w:rsidP="006C05D6">
      <w:pPr>
        <w:pStyle w:val="af6"/>
        <w:ind w:leftChars="200" w:left="420" w:firstLine="0"/>
      </w:pPr>
      <w:r>
        <w:t xml:space="preserve">    &lt;name&gt;dfs.namenode.rpc-address.mycluster.nn3&lt;/name&gt;</w:t>
      </w:r>
    </w:p>
    <w:p w14:paraId="6808A66C" w14:textId="77777777" w:rsidR="006C05D6" w:rsidRDefault="006C05D6" w:rsidP="006C05D6">
      <w:pPr>
        <w:pStyle w:val="af6"/>
        <w:ind w:leftChars="200" w:left="420" w:firstLine="0"/>
      </w:pPr>
      <w:r>
        <w:t xml:space="preserve">    &lt;value&gt;hadoop104:8020&lt;/value&gt;</w:t>
      </w:r>
    </w:p>
    <w:p w14:paraId="2EE56AC8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323E4390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19B2BB0A" w14:textId="77777777" w:rsidR="006C05D6" w:rsidRDefault="006C05D6" w:rsidP="006C05D6">
      <w:pPr>
        <w:pStyle w:val="af6"/>
        <w:ind w:leftChars="200" w:left="420" w:firstLine="0"/>
      </w:pPr>
      <w:r>
        <w:t xml:space="preserve">    &lt;name&gt;dfs.namenode.http-address.mycluster.nn1&lt;/name&gt;</w:t>
      </w:r>
    </w:p>
    <w:p w14:paraId="78BE2C4C" w14:textId="77777777" w:rsidR="006C05D6" w:rsidRDefault="006C05D6" w:rsidP="006C05D6">
      <w:pPr>
        <w:pStyle w:val="af6"/>
        <w:ind w:leftChars="200" w:left="420" w:firstLine="0"/>
      </w:pPr>
      <w:r>
        <w:t xml:space="preserve">    &lt;value&gt;hadoop102:9870&lt;/value&gt;</w:t>
      </w:r>
    </w:p>
    <w:p w14:paraId="32B64C42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16984224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6A2E2176" w14:textId="77777777" w:rsidR="006C05D6" w:rsidRDefault="006C05D6" w:rsidP="006C05D6">
      <w:pPr>
        <w:pStyle w:val="af6"/>
        <w:ind w:leftChars="200" w:left="420" w:firstLine="0"/>
      </w:pPr>
      <w:r>
        <w:t xml:space="preserve">    &lt;name&gt;dfs.namenode.http-address.mycluster.nn2&lt;/name&gt;</w:t>
      </w:r>
    </w:p>
    <w:p w14:paraId="06C6A987" w14:textId="77777777" w:rsidR="006C05D6" w:rsidRDefault="006C05D6" w:rsidP="006C05D6">
      <w:pPr>
        <w:pStyle w:val="af6"/>
        <w:ind w:leftChars="200" w:left="420" w:firstLine="0"/>
      </w:pPr>
      <w:r>
        <w:t xml:space="preserve">    &lt;value&gt;hadoop103:9870&lt;/value&gt;</w:t>
      </w:r>
    </w:p>
    <w:p w14:paraId="0E62449D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6AEEE0B9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6930010E" w14:textId="77777777" w:rsidR="006C05D6" w:rsidRDefault="006C05D6" w:rsidP="006C05D6">
      <w:pPr>
        <w:pStyle w:val="af6"/>
        <w:ind w:leftChars="200" w:left="420" w:firstLine="0"/>
      </w:pPr>
      <w:r>
        <w:t xml:space="preserve">    &lt;name&gt;dfs.namenode.http-address.mycluster.nn3&lt;/name&gt;</w:t>
      </w:r>
    </w:p>
    <w:p w14:paraId="71A56CFF" w14:textId="77777777" w:rsidR="006C05D6" w:rsidRDefault="006C05D6" w:rsidP="006C05D6">
      <w:pPr>
        <w:pStyle w:val="af6"/>
        <w:ind w:leftChars="200" w:left="420" w:firstLine="0"/>
      </w:pPr>
      <w:r>
        <w:t xml:space="preserve">    &lt;value&gt;hadoop104:9870&lt;/value&gt;</w:t>
      </w:r>
    </w:p>
    <w:p w14:paraId="72535697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022DC4B0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30DF41B8" w14:textId="77777777" w:rsidR="006C05D6" w:rsidRDefault="006C05D6" w:rsidP="006C05D6">
      <w:pPr>
        <w:pStyle w:val="af6"/>
        <w:ind w:leftChars="200" w:left="420" w:firstLine="0"/>
      </w:pPr>
      <w:r>
        <w:t xml:space="preserve">    &lt;name&gt;</w:t>
      </w:r>
      <w:proofErr w:type="spellStart"/>
      <w:r>
        <w:t>dfs.namenode.shared.edits.dir</w:t>
      </w:r>
      <w:proofErr w:type="spellEnd"/>
      <w:r>
        <w:t>&lt;/name&gt;</w:t>
      </w:r>
    </w:p>
    <w:p w14:paraId="7FE90902" w14:textId="77777777" w:rsidR="006C05D6" w:rsidRDefault="006C05D6" w:rsidP="006C05D6">
      <w:pPr>
        <w:pStyle w:val="af6"/>
        <w:ind w:leftChars="200" w:left="420" w:firstLine="0"/>
      </w:pPr>
      <w:r>
        <w:t xml:space="preserve">    </w:t>
      </w:r>
      <w:r>
        <w:lastRenderedPageBreak/>
        <w:t>&lt;value&gt;qjournal://hadoop102:8485;hadoop103:8485;hadoop104:8485/mycluster&lt;/value&gt;</w:t>
      </w:r>
    </w:p>
    <w:p w14:paraId="2A0B886A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177D198F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354A4EA1" w14:textId="77777777" w:rsidR="006C05D6" w:rsidRDefault="006C05D6" w:rsidP="006C05D6">
      <w:pPr>
        <w:pStyle w:val="af6"/>
        <w:ind w:leftChars="200" w:left="420" w:firstLine="0"/>
      </w:pPr>
      <w:r>
        <w:t xml:space="preserve">    &lt;name&gt;</w:t>
      </w:r>
      <w:proofErr w:type="spellStart"/>
      <w:proofErr w:type="gramStart"/>
      <w:r>
        <w:t>dfs.client</w:t>
      </w:r>
      <w:proofErr w:type="gramEnd"/>
      <w:r>
        <w:t>.failover.proxy.provider.mycluster</w:t>
      </w:r>
      <w:proofErr w:type="spellEnd"/>
      <w:r>
        <w:t>&lt;/name&gt;</w:t>
      </w:r>
    </w:p>
    <w:p w14:paraId="7EB73B7E" w14:textId="77777777" w:rsidR="006C05D6" w:rsidRDefault="006C05D6" w:rsidP="006C05D6">
      <w:pPr>
        <w:pStyle w:val="af6"/>
        <w:ind w:leftChars="200" w:left="420" w:firstLine="0"/>
      </w:pPr>
      <w:r>
        <w:t xml:space="preserve">    &lt;value&gt;</w:t>
      </w:r>
      <w:proofErr w:type="gramStart"/>
      <w:r>
        <w:t>org.apache</w:t>
      </w:r>
      <w:proofErr w:type="gramEnd"/>
      <w:r>
        <w:t>.hadoop.hdfs.server.namenode.ha.ConfiguredFailoverProxyProvider&lt;/value&gt;</w:t>
      </w:r>
    </w:p>
    <w:p w14:paraId="56725C24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7C45A538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16E054E0" w14:textId="77777777" w:rsidR="006C05D6" w:rsidRDefault="006C05D6" w:rsidP="006C05D6">
      <w:pPr>
        <w:pStyle w:val="af6"/>
        <w:ind w:leftChars="200" w:left="420" w:firstLine="0"/>
      </w:pPr>
      <w:r>
        <w:t xml:space="preserve">    &lt;name&gt;</w:t>
      </w:r>
      <w:proofErr w:type="spellStart"/>
      <w:r>
        <w:t>dfs.</w:t>
      </w:r>
      <w:proofErr w:type="gramStart"/>
      <w:r>
        <w:t>ha.fencing</w:t>
      </w:r>
      <w:proofErr w:type="gramEnd"/>
      <w:r>
        <w:t>.methods</w:t>
      </w:r>
      <w:proofErr w:type="spellEnd"/>
      <w:r>
        <w:t>&lt;/name&gt;</w:t>
      </w:r>
    </w:p>
    <w:p w14:paraId="3724CED9" w14:textId="77777777" w:rsidR="006C05D6" w:rsidRDefault="006C05D6" w:rsidP="006C05D6">
      <w:pPr>
        <w:pStyle w:val="af6"/>
        <w:ind w:leftChars="200" w:left="420" w:firstLine="0"/>
      </w:pPr>
      <w:r>
        <w:t xml:space="preserve">    &lt;value&gt;</w:t>
      </w:r>
      <w:proofErr w:type="spellStart"/>
      <w:r>
        <w:t>sshfence</w:t>
      </w:r>
      <w:proofErr w:type="spellEnd"/>
      <w:r>
        <w:t>&lt;/value&gt;</w:t>
      </w:r>
    </w:p>
    <w:p w14:paraId="1A201A86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5CA6494A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72568814" w14:textId="77777777" w:rsidR="006C05D6" w:rsidRDefault="006C05D6" w:rsidP="006C05D6">
      <w:pPr>
        <w:pStyle w:val="af6"/>
        <w:ind w:leftChars="200" w:left="420" w:firstLine="0"/>
      </w:pPr>
      <w:r>
        <w:t xml:space="preserve">    &lt;name&gt;</w:t>
      </w:r>
      <w:proofErr w:type="spellStart"/>
      <w:proofErr w:type="gramStart"/>
      <w:r>
        <w:t>dfs.ha.fencing.ssh.private</w:t>
      </w:r>
      <w:proofErr w:type="spellEnd"/>
      <w:proofErr w:type="gramEnd"/>
      <w:r>
        <w:t>-key-files&lt;/name&gt;</w:t>
      </w:r>
    </w:p>
    <w:p w14:paraId="7CAF4C31" w14:textId="77777777" w:rsidR="006C05D6" w:rsidRDefault="006C05D6" w:rsidP="006C05D6">
      <w:pPr>
        <w:pStyle w:val="af6"/>
        <w:ind w:leftChars="200" w:left="420" w:firstLine="0"/>
      </w:pPr>
      <w:r>
        <w:t xml:space="preserve">    &lt;value&gt;/home/</w:t>
      </w:r>
      <w:proofErr w:type="spellStart"/>
      <w:r>
        <w:t>atguigu</w:t>
      </w:r>
      <w:proofErr w:type="spellEnd"/>
      <w:r>
        <w:t>/.</w:t>
      </w:r>
      <w:proofErr w:type="spellStart"/>
      <w:r>
        <w:t>ssh</w:t>
      </w:r>
      <w:proofErr w:type="spellEnd"/>
      <w:r>
        <w:t>/</w:t>
      </w:r>
      <w:proofErr w:type="spellStart"/>
      <w:r>
        <w:t>id_ecdsa</w:t>
      </w:r>
      <w:proofErr w:type="spellEnd"/>
      <w:r>
        <w:t>&lt;/value&gt;</w:t>
      </w:r>
    </w:p>
    <w:p w14:paraId="6C0AE76A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795CB1D5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741F40F8" w14:textId="77777777" w:rsidR="006C05D6" w:rsidRDefault="006C05D6" w:rsidP="006C05D6">
      <w:pPr>
        <w:pStyle w:val="af6"/>
        <w:ind w:leftChars="200" w:left="420" w:firstLine="0"/>
      </w:pPr>
      <w:r>
        <w:t xml:space="preserve">    &lt;name&gt;</w:t>
      </w:r>
      <w:proofErr w:type="spellStart"/>
      <w:r>
        <w:t>dfs.journalnode.edits.dir</w:t>
      </w:r>
      <w:proofErr w:type="spellEnd"/>
      <w:r>
        <w:t>&lt;/name&gt;</w:t>
      </w:r>
    </w:p>
    <w:p w14:paraId="6E0C6F64" w14:textId="77777777" w:rsidR="006C05D6" w:rsidRDefault="006C05D6" w:rsidP="006C05D6">
      <w:pPr>
        <w:pStyle w:val="af6"/>
        <w:ind w:leftChars="200" w:left="420" w:firstLine="0"/>
      </w:pPr>
      <w:r>
        <w:t xml:space="preserve">    &lt;value&gt;${</w:t>
      </w:r>
      <w:proofErr w:type="spellStart"/>
      <w:r>
        <w:t>hadoop.data.dir</w:t>
      </w:r>
      <w:proofErr w:type="spellEnd"/>
      <w:r>
        <w:t>}/</w:t>
      </w:r>
      <w:proofErr w:type="spellStart"/>
      <w:r>
        <w:t>jn</w:t>
      </w:r>
      <w:proofErr w:type="spellEnd"/>
      <w:r>
        <w:t>&lt;/value&gt;</w:t>
      </w:r>
    </w:p>
    <w:p w14:paraId="6E1A2E8F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7D791F0E" w14:textId="77777777" w:rsidR="006C05D6" w:rsidRDefault="006C05D6" w:rsidP="006C05D6">
      <w:pPr>
        <w:pStyle w:val="af6"/>
        <w:ind w:leftChars="200" w:left="420" w:firstLine="0"/>
      </w:pPr>
      <w:r>
        <w:t>&lt;/configuration&gt;</w:t>
      </w:r>
    </w:p>
    <w:p w14:paraId="2AA946B6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7</w:t>
      </w:r>
      <w:r>
        <w:rPr>
          <w:rFonts w:hint="eastAsia"/>
        </w:rPr>
        <w:t>）拷贝</w:t>
      </w:r>
      <w:r>
        <w:t>配置好的</w:t>
      </w:r>
      <w:proofErr w:type="spellStart"/>
      <w:r>
        <w:t>hadoop</w:t>
      </w:r>
      <w:proofErr w:type="spellEnd"/>
      <w:r>
        <w:t>环境到其他节点</w:t>
      </w:r>
    </w:p>
    <w:p w14:paraId="3B0A79E0" w14:textId="5DDE9E15" w:rsidR="006C05D6" w:rsidRDefault="006C05D6" w:rsidP="006C05D6">
      <w:pPr>
        <w:pStyle w:val="3"/>
      </w:pPr>
      <w:r>
        <w:t xml:space="preserve">4.3.5 </w:t>
      </w:r>
      <w:r>
        <w:rPr>
          <w:rFonts w:hint="eastAsia"/>
        </w:rPr>
        <w:t>启动</w:t>
      </w:r>
      <w:r>
        <w:t>HDFS-HA</w:t>
      </w:r>
      <w:r>
        <w:t>集群</w:t>
      </w:r>
    </w:p>
    <w:p w14:paraId="1BF26456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1</w:t>
      </w:r>
      <w:r>
        <w:rPr>
          <w:rFonts w:hint="eastAsia"/>
        </w:rPr>
        <w:t>）将</w:t>
      </w:r>
      <w:r>
        <w:rPr>
          <w:rFonts w:hint="eastAsia"/>
        </w:rPr>
        <w:t>HADOOP_HOME</w:t>
      </w:r>
      <w:r>
        <w:rPr>
          <w:rFonts w:hint="eastAsia"/>
        </w:rPr>
        <w:t>环境变量更改到</w:t>
      </w:r>
      <w:r>
        <w:rPr>
          <w:rFonts w:hint="eastAsia"/>
        </w:rPr>
        <w:t>HA</w:t>
      </w:r>
      <w:r>
        <w:rPr>
          <w:rFonts w:hint="eastAsia"/>
        </w:rPr>
        <w:t>目录</w:t>
      </w:r>
    </w:p>
    <w:p w14:paraId="3D00088A" w14:textId="77777777" w:rsidR="006C05D6" w:rsidRDefault="006C05D6" w:rsidP="006C05D6">
      <w:pPr>
        <w:pStyle w:val="af6"/>
        <w:ind w:leftChars="200" w:left="420" w:firstLine="0"/>
      </w:pPr>
      <w:proofErr w:type="spellStart"/>
      <w:r>
        <w:rPr>
          <w:rFonts w:hint="eastAsia"/>
        </w:rPr>
        <w:t>sudo</w:t>
      </w:r>
      <w:proofErr w:type="spellEnd"/>
      <w:r>
        <w:t xml:space="preserve"> vim </w:t>
      </w:r>
      <w:r w:rsidRPr="00B77AA8">
        <w:t>/etc/profile.d/my_env.sh</w:t>
      </w:r>
    </w:p>
    <w:p w14:paraId="4554730B" w14:textId="77777777" w:rsidR="006C05D6" w:rsidRPr="00B77AA8" w:rsidRDefault="006C05D6" w:rsidP="00033DDA">
      <w:pPr>
        <w:spacing w:line="360" w:lineRule="auto"/>
        <w:ind w:leftChars="200" w:left="420" w:firstLine="0"/>
      </w:pPr>
      <w:r>
        <w:rPr>
          <w:rFonts w:hint="eastAsia"/>
        </w:rPr>
        <w:t>将</w:t>
      </w:r>
      <w:r>
        <w:rPr>
          <w:rFonts w:hint="eastAsia"/>
        </w:rPr>
        <w:t>HADOOP_HOME</w:t>
      </w:r>
      <w:r>
        <w:rPr>
          <w:rFonts w:hint="eastAsia"/>
        </w:rPr>
        <w:t>部分改为如下</w:t>
      </w:r>
    </w:p>
    <w:p w14:paraId="53CE4FD3" w14:textId="77777777" w:rsidR="006C05D6" w:rsidRDefault="006C05D6" w:rsidP="006C05D6">
      <w:pPr>
        <w:pStyle w:val="af6"/>
        <w:ind w:leftChars="200" w:left="420" w:firstLine="0"/>
      </w:pPr>
      <w:r>
        <w:t>##HADOOP_HOME</w:t>
      </w:r>
    </w:p>
    <w:p w14:paraId="2CD941E5" w14:textId="77777777" w:rsidR="006C05D6" w:rsidRDefault="006C05D6" w:rsidP="006C05D6">
      <w:pPr>
        <w:pStyle w:val="af6"/>
        <w:ind w:leftChars="200" w:left="420" w:firstLine="0"/>
      </w:pPr>
      <w:r>
        <w:t>export HADOOP_HOME=/opt/ha/hadoop-3.1.3</w:t>
      </w:r>
    </w:p>
    <w:p w14:paraId="25C1CBC7" w14:textId="77777777" w:rsidR="006C05D6" w:rsidRDefault="006C05D6" w:rsidP="006C05D6">
      <w:pPr>
        <w:pStyle w:val="af6"/>
        <w:ind w:leftChars="200" w:left="420" w:firstLine="0"/>
      </w:pPr>
      <w:r>
        <w:t>export PATH=$</w:t>
      </w:r>
      <w:proofErr w:type="gramStart"/>
      <w:r>
        <w:t>PATH:$</w:t>
      </w:r>
      <w:proofErr w:type="gramEnd"/>
      <w:r>
        <w:t>HADOOP_HOME/bin</w:t>
      </w:r>
    </w:p>
    <w:p w14:paraId="16B3661D" w14:textId="77777777" w:rsidR="006C05D6" w:rsidRDefault="006C05D6" w:rsidP="006C05D6">
      <w:pPr>
        <w:pStyle w:val="af6"/>
        <w:ind w:leftChars="200" w:left="420" w:firstLine="0"/>
      </w:pPr>
      <w:r>
        <w:t>export PATH=$</w:t>
      </w:r>
      <w:proofErr w:type="gramStart"/>
      <w:r>
        <w:t>PATH:$</w:t>
      </w:r>
      <w:proofErr w:type="gramEnd"/>
      <w:r>
        <w:t>HADOOP_HOME/</w:t>
      </w:r>
      <w:proofErr w:type="spellStart"/>
      <w:r>
        <w:t>sbin</w:t>
      </w:r>
      <w:proofErr w:type="spellEnd"/>
    </w:p>
    <w:p w14:paraId="7B6131AF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t>在各个</w:t>
      </w:r>
      <w:proofErr w:type="spellStart"/>
      <w:r>
        <w:t>JournalNode</w:t>
      </w:r>
      <w:proofErr w:type="spellEnd"/>
      <w:r>
        <w:t>节点上，输入以下命令启动</w:t>
      </w:r>
      <w:proofErr w:type="spellStart"/>
      <w:r>
        <w:t>journalnode</w:t>
      </w:r>
      <w:proofErr w:type="spellEnd"/>
      <w:r>
        <w:t>服务</w:t>
      </w:r>
    </w:p>
    <w:p w14:paraId="5ABC0DE5" w14:textId="77777777" w:rsidR="006C05D6" w:rsidRPr="00E9422F" w:rsidRDefault="006C05D6" w:rsidP="006C05D6">
      <w:pPr>
        <w:pStyle w:val="af6"/>
        <w:ind w:leftChars="200" w:left="420" w:firstLine="0"/>
      </w:pPr>
      <w:proofErr w:type="spellStart"/>
      <w:r w:rsidRPr="00E9422F">
        <w:t>hdfs</w:t>
      </w:r>
      <w:proofErr w:type="spellEnd"/>
      <w:r w:rsidRPr="00E9422F">
        <w:t xml:space="preserve"> --dae</w:t>
      </w:r>
      <w:r w:rsidRPr="002E3B9F">
        <w:t xml:space="preserve">mon start </w:t>
      </w:r>
      <w:proofErr w:type="spellStart"/>
      <w:r w:rsidRPr="002E3B9F">
        <w:t>journalnode</w:t>
      </w:r>
      <w:proofErr w:type="spellEnd"/>
    </w:p>
    <w:p w14:paraId="7B6DE5D3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3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对其进行格式化，并启动</w:t>
      </w:r>
    </w:p>
    <w:p w14:paraId="4216D579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 w:rsidRPr="00E84115">
        <w:t>hdfs</w:t>
      </w:r>
      <w:proofErr w:type="spellEnd"/>
      <w:r w:rsidRPr="00E84115">
        <w:t xml:space="preserve"> </w:t>
      </w:r>
      <w:proofErr w:type="spellStart"/>
      <w:r w:rsidRPr="00E84115">
        <w:t>namenode</w:t>
      </w:r>
      <w:proofErr w:type="spellEnd"/>
      <w:r w:rsidRPr="00E84115">
        <w:t xml:space="preserve"> -format</w:t>
      </w:r>
    </w:p>
    <w:p w14:paraId="01086CAF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>
        <w:t>hdfs</w:t>
      </w:r>
      <w:proofErr w:type="spellEnd"/>
      <w:r>
        <w:t xml:space="preserve"> --daemon</w:t>
      </w:r>
      <w:r w:rsidRPr="00E84115">
        <w:t xml:space="preserve"> start </w:t>
      </w:r>
      <w:proofErr w:type="spellStart"/>
      <w:r w:rsidRPr="00E84115">
        <w:t>namenode</w:t>
      </w:r>
      <w:proofErr w:type="spellEnd"/>
    </w:p>
    <w:p w14:paraId="3B3E345D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4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和</w:t>
      </w:r>
      <w:r>
        <w:rPr>
          <w:rFonts w:hint="eastAsia"/>
        </w:rPr>
        <w:t>[</w:t>
      </w:r>
      <w:r>
        <w:t>nn3]</w:t>
      </w:r>
      <w:r>
        <w:rPr>
          <w:rFonts w:hint="eastAsia"/>
        </w:rPr>
        <w:t>上</w:t>
      </w:r>
      <w:r>
        <w:t>，同步</w:t>
      </w:r>
      <w:r>
        <w:t>nn1</w:t>
      </w:r>
      <w:r>
        <w:rPr>
          <w:rFonts w:hint="eastAsia"/>
        </w:rPr>
        <w:t>的</w:t>
      </w:r>
      <w:r>
        <w:t>元数据信息</w:t>
      </w:r>
    </w:p>
    <w:p w14:paraId="5C6BB5DE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 w:rsidRPr="00E84115">
        <w:t>hdfs</w:t>
      </w:r>
      <w:proofErr w:type="spellEnd"/>
      <w:r w:rsidRPr="00E84115">
        <w:t xml:space="preserve"> </w:t>
      </w:r>
      <w:proofErr w:type="spellStart"/>
      <w:r w:rsidRPr="00E84115">
        <w:t>namenode</w:t>
      </w:r>
      <w:proofErr w:type="spellEnd"/>
      <w:r w:rsidRPr="00E84115">
        <w:t xml:space="preserve"> -</w:t>
      </w:r>
      <w:proofErr w:type="spellStart"/>
      <w:r w:rsidRPr="00E84115">
        <w:t>bootstrapStandby</w:t>
      </w:r>
      <w:proofErr w:type="spellEnd"/>
    </w:p>
    <w:p w14:paraId="2B2CE209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t>5</w:t>
      </w:r>
      <w:r>
        <w:rPr>
          <w:rFonts w:hint="eastAsia"/>
        </w:rPr>
        <w:t>）启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和</w:t>
      </w:r>
      <w:r>
        <w:rPr>
          <w:rFonts w:hint="eastAsia"/>
        </w:rPr>
        <w:t>[</w:t>
      </w:r>
      <w:r>
        <w:t>nn3]</w:t>
      </w:r>
    </w:p>
    <w:p w14:paraId="73E84BAF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>
        <w:t>hdfs</w:t>
      </w:r>
      <w:proofErr w:type="spellEnd"/>
      <w:r>
        <w:t xml:space="preserve"> --daemon</w:t>
      </w:r>
      <w:r w:rsidRPr="00E84115">
        <w:t xml:space="preserve"> start </w:t>
      </w:r>
      <w:proofErr w:type="spellStart"/>
      <w:r w:rsidRPr="00E84115">
        <w:t>namenode</w:t>
      </w:r>
      <w:proofErr w:type="spellEnd"/>
    </w:p>
    <w:p w14:paraId="31AC5F4D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6</w:t>
      </w:r>
      <w:r>
        <w:rPr>
          <w:rFonts w:hint="eastAsia"/>
        </w:rPr>
        <w:t>）查看</w:t>
      </w:r>
      <w:r>
        <w:t>web</w:t>
      </w:r>
      <w:r>
        <w:t>页面显示</w:t>
      </w:r>
      <w:r>
        <w:rPr>
          <w:rFonts w:hint="eastAsia"/>
        </w:rPr>
        <w:t xml:space="preserve"> </w:t>
      </w:r>
    </w:p>
    <w:p w14:paraId="3CD0E803" w14:textId="77777777" w:rsidR="006C05D6" w:rsidRDefault="006C05D6" w:rsidP="006C05D6">
      <w:r>
        <w:rPr>
          <w:noProof/>
        </w:rPr>
        <w:drawing>
          <wp:inline distT="0" distB="0" distL="0" distR="0" wp14:anchorId="245A9B10" wp14:editId="42FB74CD">
            <wp:extent cx="3450590" cy="1137285"/>
            <wp:effectExtent l="19050" t="19050" r="16510" b="24765"/>
            <wp:docPr id="2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95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590" cy="1137285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561892B" w14:textId="77777777" w:rsidR="006C05D6" w:rsidRPr="00BC00A5" w:rsidRDefault="006C05D6" w:rsidP="006C05D6">
      <w:pPr>
        <w:rPr>
          <w:rFonts w:ascii="Calibri" w:hAnsi="Calibri" w:cs="Calibri"/>
        </w:rPr>
      </w:pPr>
      <w:r w:rsidRPr="00BC00A5">
        <w:rPr>
          <w:rFonts w:ascii="Calibri" w:hAnsi="Calibri" w:cs="Calibri"/>
          <w:sz w:val="18"/>
          <w:szCs w:val="20"/>
        </w:rPr>
        <w:lastRenderedPageBreak/>
        <w:t>图</w:t>
      </w:r>
      <w:r>
        <w:rPr>
          <w:rFonts w:ascii="Calibri" w:hAnsi="Calibri" w:cs="Calibri"/>
          <w:sz w:val="18"/>
          <w:szCs w:val="20"/>
        </w:rPr>
        <w:t xml:space="preserve"> hadoop102(</w:t>
      </w:r>
      <w:r>
        <w:rPr>
          <w:rFonts w:ascii="Calibri" w:hAnsi="Calibri" w:cs="Calibri" w:hint="eastAsia"/>
          <w:sz w:val="18"/>
          <w:szCs w:val="20"/>
        </w:rPr>
        <w:t>standby</w:t>
      </w:r>
      <w:r>
        <w:rPr>
          <w:rFonts w:ascii="Calibri" w:hAnsi="Calibri" w:cs="Calibri"/>
          <w:sz w:val="18"/>
          <w:szCs w:val="20"/>
        </w:rPr>
        <w:t>)</w:t>
      </w:r>
    </w:p>
    <w:p w14:paraId="79D7F46F" w14:textId="77777777" w:rsidR="006C05D6" w:rsidRDefault="006C05D6" w:rsidP="006C05D6">
      <w:r>
        <w:rPr>
          <w:noProof/>
        </w:rPr>
        <w:drawing>
          <wp:inline distT="0" distB="0" distL="0" distR="0" wp14:anchorId="43BCBAF5" wp14:editId="3A5D24B8">
            <wp:extent cx="3450590" cy="1169035"/>
            <wp:effectExtent l="19050" t="19050" r="16510" b="12065"/>
            <wp:docPr id="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0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590" cy="1169035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CC940E8" w14:textId="77777777" w:rsidR="006C05D6" w:rsidRDefault="006C05D6" w:rsidP="006C05D6">
      <w:pPr>
        <w:rPr>
          <w:rFonts w:ascii="Calibri" w:hAnsi="Calibri" w:cs="Calibri"/>
          <w:sz w:val="18"/>
          <w:szCs w:val="20"/>
        </w:rPr>
      </w:pPr>
      <w:r w:rsidRPr="00BC00A5">
        <w:rPr>
          <w:rFonts w:ascii="Calibri" w:hAnsi="Calibri" w:cs="Calibri"/>
          <w:sz w:val="18"/>
          <w:szCs w:val="20"/>
        </w:rPr>
        <w:t>图</w:t>
      </w:r>
      <w:r>
        <w:rPr>
          <w:rFonts w:ascii="Calibri" w:hAnsi="Calibri" w:cs="Calibri"/>
          <w:sz w:val="18"/>
          <w:szCs w:val="20"/>
        </w:rPr>
        <w:t xml:space="preserve"> hadoop103(</w:t>
      </w:r>
      <w:r>
        <w:rPr>
          <w:rFonts w:ascii="Calibri" w:hAnsi="Calibri" w:cs="Calibri" w:hint="eastAsia"/>
          <w:sz w:val="18"/>
          <w:szCs w:val="20"/>
        </w:rPr>
        <w:t>standby</w:t>
      </w:r>
      <w:r>
        <w:rPr>
          <w:rFonts w:ascii="Calibri" w:hAnsi="Calibri" w:cs="Calibri"/>
          <w:sz w:val="18"/>
          <w:szCs w:val="20"/>
        </w:rPr>
        <w:t>)</w:t>
      </w:r>
    </w:p>
    <w:p w14:paraId="7FCBE469" w14:textId="77777777" w:rsidR="006C05D6" w:rsidRDefault="006C05D6" w:rsidP="006C05D6">
      <w:pPr>
        <w:rPr>
          <w:rFonts w:ascii="Calibri" w:hAnsi="Calibri" w:cs="Calibri"/>
        </w:rPr>
      </w:pPr>
      <w:r>
        <w:rPr>
          <w:rFonts w:ascii="Calibri" w:hAnsi="Calibri" w:cs="Calibri"/>
          <w:noProof/>
        </w:rPr>
        <w:drawing>
          <wp:inline distT="0" distB="0" distL="0" distR="0" wp14:anchorId="225666E9" wp14:editId="67B6B7BB">
            <wp:extent cx="3521122" cy="986474"/>
            <wp:effectExtent l="19050" t="19050" r="22225" b="2349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.png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6198" cy="1010309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C069225" w14:textId="77777777" w:rsidR="006C05D6" w:rsidRPr="00845B1A" w:rsidRDefault="006C05D6" w:rsidP="006C05D6">
      <w:pPr>
        <w:rPr>
          <w:rFonts w:ascii="Calibri" w:hAnsi="Calibri" w:cs="Calibri"/>
          <w:sz w:val="18"/>
          <w:szCs w:val="20"/>
        </w:rPr>
      </w:pPr>
      <w:r w:rsidRPr="00BC00A5">
        <w:rPr>
          <w:rFonts w:ascii="Calibri" w:hAnsi="Calibri" w:cs="Calibri"/>
          <w:sz w:val="18"/>
          <w:szCs w:val="20"/>
        </w:rPr>
        <w:t>图</w:t>
      </w:r>
      <w:r>
        <w:rPr>
          <w:rFonts w:ascii="Calibri" w:hAnsi="Calibri" w:cs="Calibri"/>
          <w:sz w:val="18"/>
          <w:szCs w:val="20"/>
        </w:rPr>
        <w:t xml:space="preserve"> hadoop104(</w:t>
      </w:r>
      <w:r>
        <w:rPr>
          <w:rFonts w:ascii="Calibri" w:hAnsi="Calibri" w:cs="Calibri" w:hint="eastAsia"/>
          <w:sz w:val="18"/>
          <w:szCs w:val="20"/>
        </w:rPr>
        <w:t>standby</w:t>
      </w:r>
      <w:r>
        <w:rPr>
          <w:rFonts w:ascii="Calibri" w:hAnsi="Calibri" w:cs="Calibri"/>
          <w:sz w:val="18"/>
          <w:szCs w:val="20"/>
        </w:rPr>
        <w:t>)</w:t>
      </w:r>
    </w:p>
    <w:p w14:paraId="332174FA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7</w:t>
      </w:r>
      <w:r>
        <w:rPr>
          <w:rFonts w:hint="eastAsia"/>
        </w:rPr>
        <w:t>）</w:t>
      </w:r>
      <w:r>
        <w:t>在</w:t>
      </w:r>
      <w:r>
        <w:rPr>
          <w:rFonts w:hint="eastAsia"/>
        </w:rPr>
        <w:t>所有节点上上</w:t>
      </w:r>
      <w:r>
        <w:t>，启动</w:t>
      </w:r>
      <w:proofErr w:type="spellStart"/>
      <w:r>
        <w:t>datanode</w:t>
      </w:r>
      <w:proofErr w:type="spellEnd"/>
    </w:p>
    <w:p w14:paraId="25916500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>
        <w:t>hdfs</w:t>
      </w:r>
      <w:proofErr w:type="spellEnd"/>
      <w:r>
        <w:t xml:space="preserve"> --daemon</w:t>
      </w:r>
      <w:r w:rsidRPr="00E84115">
        <w:t xml:space="preserve"> start </w:t>
      </w:r>
      <w:proofErr w:type="spellStart"/>
      <w:r w:rsidRPr="00E84115">
        <w:t>datanode</w:t>
      </w:r>
      <w:proofErr w:type="spellEnd"/>
    </w:p>
    <w:p w14:paraId="55DC8418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8</w:t>
      </w:r>
      <w:r>
        <w:rPr>
          <w:rFonts w:hint="eastAsia"/>
        </w:rPr>
        <w:t>）将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切换</w:t>
      </w:r>
      <w:r>
        <w:t>为</w:t>
      </w:r>
      <w:r>
        <w:t>Active</w:t>
      </w:r>
    </w:p>
    <w:p w14:paraId="07C4776C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 w:rsidRPr="00E84115">
        <w:t>hdfs</w:t>
      </w:r>
      <w:proofErr w:type="spellEnd"/>
      <w:r w:rsidRPr="00E84115">
        <w:t xml:space="preserve"> </w:t>
      </w:r>
      <w:proofErr w:type="spellStart"/>
      <w:r w:rsidRPr="00E84115">
        <w:t>haadmin</w:t>
      </w:r>
      <w:proofErr w:type="spellEnd"/>
      <w:r w:rsidRPr="00E84115">
        <w:t xml:space="preserve"> -</w:t>
      </w:r>
      <w:proofErr w:type="spellStart"/>
      <w:r w:rsidRPr="00E84115">
        <w:t>transitionToActive</w:t>
      </w:r>
      <w:proofErr w:type="spellEnd"/>
      <w:r w:rsidRPr="00E84115">
        <w:t xml:space="preserve"> nn1</w:t>
      </w:r>
    </w:p>
    <w:p w14:paraId="17261087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9</w:t>
      </w:r>
      <w:r>
        <w:rPr>
          <w:rFonts w:hint="eastAsia"/>
        </w:rPr>
        <w:t>）查看</w:t>
      </w:r>
      <w:r>
        <w:t>是否</w:t>
      </w:r>
      <w:r>
        <w:t>Active</w:t>
      </w:r>
    </w:p>
    <w:p w14:paraId="2A54B78D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 w:rsidRPr="00E84115">
        <w:t>hdfs</w:t>
      </w:r>
      <w:proofErr w:type="spellEnd"/>
      <w:r w:rsidRPr="00E84115">
        <w:t xml:space="preserve"> </w:t>
      </w:r>
      <w:proofErr w:type="spellStart"/>
      <w:r w:rsidRPr="00E84115">
        <w:t>haadmin</w:t>
      </w:r>
      <w:proofErr w:type="spellEnd"/>
      <w:r w:rsidRPr="00E84115">
        <w:t xml:space="preserve"> -</w:t>
      </w:r>
      <w:proofErr w:type="spellStart"/>
      <w:r w:rsidRPr="00E84115">
        <w:t>getServiceState</w:t>
      </w:r>
      <w:proofErr w:type="spellEnd"/>
      <w:r w:rsidRPr="00E84115">
        <w:t xml:space="preserve"> nn1</w:t>
      </w:r>
    </w:p>
    <w:p w14:paraId="0F127205" w14:textId="4118B42E" w:rsidR="006C05D6" w:rsidRDefault="006C05D6" w:rsidP="006C05D6">
      <w:pPr>
        <w:pStyle w:val="3"/>
      </w:pPr>
      <w:r>
        <w:t xml:space="preserve">4.3.6 </w:t>
      </w:r>
      <w:r>
        <w:t>配置</w:t>
      </w:r>
      <w:r>
        <w:t>HDFS-</w:t>
      </w:r>
      <w:r>
        <w:rPr>
          <w:rFonts w:hint="eastAsia"/>
        </w:rPr>
        <w:t>H</w:t>
      </w:r>
      <w:r>
        <w:t>A</w:t>
      </w:r>
      <w:r>
        <w:rPr>
          <w:rFonts w:hint="eastAsia"/>
        </w:rPr>
        <w:t>自动故障转移</w:t>
      </w:r>
    </w:p>
    <w:p w14:paraId="51ACDC78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t>具体配置</w:t>
      </w:r>
    </w:p>
    <w:p w14:paraId="6F92B957" w14:textId="77777777" w:rsidR="006C05D6" w:rsidRDefault="006C05D6" w:rsidP="00033DDA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t>hdfs-site.xml</w:t>
      </w:r>
      <w:r>
        <w:rPr>
          <w:rFonts w:hint="eastAsia"/>
        </w:rPr>
        <w:t>中</w:t>
      </w:r>
      <w:r>
        <w:t>增加</w:t>
      </w:r>
    </w:p>
    <w:p w14:paraId="6ADD1EF6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>&lt;property&gt;</w:t>
      </w:r>
    </w:p>
    <w:p w14:paraId="3FF9B3FC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ab/>
        <w:t>&lt;name&gt;</w:t>
      </w:r>
      <w:proofErr w:type="spellStart"/>
      <w:r w:rsidRPr="00E84115">
        <w:rPr>
          <w:rFonts w:hint="eastAsia"/>
        </w:rPr>
        <w:t>dfs.</w:t>
      </w:r>
      <w:proofErr w:type="gramStart"/>
      <w:r w:rsidRPr="00E84115">
        <w:rPr>
          <w:rFonts w:hint="eastAsia"/>
        </w:rPr>
        <w:t>ha.automatic</w:t>
      </w:r>
      <w:proofErr w:type="gramEnd"/>
      <w:r w:rsidRPr="00E84115">
        <w:rPr>
          <w:rFonts w:hint="eastAsia"/>
        </w:rPr>
        <w:t>-failover.enabled</w:t>
      </w:r>
      <w:proofErr w:type="spellEnd"/>
      <w:r w:rsidRPr="00E84115">
        <w:rPr>
          <w:rFonts w:hint="eastAsia"/>
        </w:rPr>
        <w:t>&lt;/name&gt;</w:t>
      </w:r>
    </w:p>
    <w:p w14:paraId="697AA4AF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ab/>
        <w:t>&lt;value&gt;true&lt;/value&gt;</w:t>
      </w:r>
    </w:p>
    <w:p w14:paraId="210CBB1F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>&lt;/property&gt;</w:t>
      </w:r>
    </w:p>
    <w:p w14:paraId="00735D2C" w14:textId="77777777" w:rsidR="006C05D6" w:rsidRDefault="006C05D6" w:rsidP="00033DDA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>
        <w:t>core-site.xml</w:t>
      </w:r>
      <w:r>
        <w:rPr>
          <w:rFonts w:hint="eastAsia"/>
        </w:rPr>
        <w:t>文件</w:t>
      </w:r>
      <w:r>
        <w:t>中增加</w:t>
      </w:r>
    </w:p>
    <w:p w14:paraId="64CA0A58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>&lt;property&gt;</w:t>
      </w:r>
    </w:p>
    <w:p w14:paraId="35FBB600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ab/>
        <w:t>&lt;name&gt;</w:t>
      </w:r>
      <w:proofErr w:type="spellStart"/>
      <w:proofErr w:type="gramStart"/>
      <w:r w:rsidRPr="00E84115">
        <w:rPr>
          <w:rFonts w:hint="eastAsia"/>
        </w:rPr>
        <w:t>ha.zookeeper</w:t>
      </w:r>
      <w:proofErr w:type="gramEnd"/>
      <w:r w:rsidRPr="00E84115">
        <w:rPr>
          <w:rFonts w:hint="eastAsia"/>
        </w:rPr>
        <w:t>.quorum</w:t>
      </w:r>
      <w:proofErr w:type="spellEnd"/>
      <w:r w:rsidRPr="00E84115">
        <w:rPr>
          <w:rFonts w:hint="eastAsia"/>
        </w:rPr>
        <w:t>&lt;/name&gt;</w:t>
      </w:r>
    </w:p>
    <w:p w14:paraId="1481EFC0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ab/>
        <w:t>&lt;value&gt;hadoop</w:t>
      </w:r>
      <w:proofErr w:type="gramStart"/>
      <w:r w:rsidRPr="00E84115">
        <w:rPr>
          <w:rFonts w:hint="eastAsia"/>
        </w:rPr>
        <w:t>102:2181,hadoop</w:t>
      </w:r>
      <w:proofErr w:type="gramEnd"/>
      <w:r w:rsidRPr="00E84115">
        <w:rPr>
          <w:rFonts w:hint="eastAsia"/>
        </w:rPr>
        <w:t>103:2181,hadoop104:2181&lt;/value&gt;</w:t>
      </w:r>
    </w:p>
    <w:p w14:paraId="57D752BE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>&lt;/property&gt;</w:t>
      </w:r>
    </w:p>
    <w:p w14:paraId="7A8E337D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2</w:t>
      </w:r>
      <w:r>
        <w:rPr>
          <w:rFonts w:hint="eastAsia"/>
        </w:rPr>
        <w:t>）启动</w:t>
      </w:r>
    </w:p>
    <w:p w14:paraId="3C5A34E7" w14:textId="77777777" w:rsidR="006C05D6" w:rsidRDefault="006C05D6" w:rsidP="00033DDA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关闭</w:t>
      </w:r>
      <w:r>
        <w:t>所有</w:t>
      </w:r>
      <w:r>
        <w:t>HDFS</w:t>
      </w:r>
      <w:r>
        <w:t>服务：</w:t>
      </w:r>
    </w:p>
    <w:p w14:paraId="6BAC4A5F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>stop-dfs.sh</w:t>
      </w:r>
    </w:p>
    <w:p w14:paraId="4BAE1127" w14:textId="77777777" w:rsidR="006C05D6" w:rsidRDefault="006C05D6" w:rsidP="00033DDA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启动</w:t>
      </w:r>
      <w:r>
        <w:t>Zookeeper</w:t>
      </w:r>
      <w:r>
        <w:t>集群：</w:t>
      </w:r>
    </w:p>
    <w:p w14:paraId="6FD4DBB5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>zkServer.sh start</w:t>
      </w:r>
    </w:p>
    <w:p w14:paraId="53FDA716" w14:textId="77777777" w:rsidR="006C05D6" w:rsidRDefault="006C05D6" w:rsidP="00033DDA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初始化</w:t>
      </w:r>
      <w:r>
        <w:t>HA</w:t>
      </w:r>
      <w:r>
        <w:t>在</w:t>
      </w:r>
      <w:r>
        <w:t>Zookeeper</w:t>
      </w:r>
      <w:r>
        <w:t>中</w:t>
      </w:r>
      <w:r>
        <w:rPr>
          <w:rFonts w:hint="eastAsia"/>
        </w:rPr>
        <w:t>状态</w:t>
      </w:r>
      <w:r>
        <w:t>：</w:t>
      </w:r>
    </w:p>
    <w:p w14:paraId="44FFEC68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 w:rsidRPr="00E84115">
        <w:t>hdfs</w:t>
      </w:r>
      <w:proofErr w:type="spellEnd"/>
      <w:r w:rsidRPr="00E84115">
        <w:t xml:space="preserve"> </w:t>
      </w:r>
      <w:proofErr w:type="spellStart"/>
      <w:r w:rsidRPr="00E84115">
        <w:t>zkfc</w:t>
      </w:r>
      <w:proofErr w:type="spellEnd"/>
      <w:r w:rsidRPr="00E84115">
        <w:t xml:space="preserve"> -</w:t>
      </w:r>
      <w:proofErr w:type="spellStart"/>
      <w:r w:rsidRPr="00E84115">
        <w:t>formatZK</w:t>
      </w:r>
      <w:proofErr w:type="spellEnd"/>
    </w:p>
    <w:p w14:paraId="291D1D76" w14:textId="77777777" w:rsidR="006C05D6" w:rsidRDefault="006C05D6" w:rsidP="00033DDA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lastRenderedPageBreak/>
        <w:t>（</w:t>
      </w:r>
      <w:r>
        <w:rPr>
          <w:rFonts w:hint="eastAsia"/>
        </w:rPr>
        <w:t>4</w:t>
      </w:r>
      <w:r>
        <w:rPr>
          <w:rFonts w:hint="eastAsia"/>
        </w:rPr>
        <w:t>）启动</w:t>
      </w:r>
      <w:r>
        <w:t>HDFS</w:t>
      </w:r>
      <w:r>
        <w:t>服务：</w:t>
      </w:r>
    </w:p>
    <w:p w14:paraId="5CFFFCE0" w14:textId="77777777" w:rsidR="006C05D6" w:rsidRPr="00780BF7" w:rsidRDefault="006C05D6" w:rsidP="006C05D6">
      <w:pPr>
        <w:pStyle w:val="af6"/>
        <w:ind w:leftChars="200" w:left="420" w:firstLine="0"/>
      </w:pPr>
      <w:r w:rsidRPr="00E84115">
        <w:t>start-dfs.sh</w:t>
      </w:r>
    </w:p>
    <w:p w14:paraId="63950260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t>验证</w:t>
      </w:r>
    </w:p>
    <w:p w14:paraId="66891761" w14:textId="77777777" w:rsidR="006C05D6" w:rsidRDefault="006C05D6" w:rsidP="00033DDA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将</w:t>
      </w:r>
      <w:r>
        <w:t xml:space="preserve">Active </w:t>
      </w:r>
      <w:proofErr w:type="spellStart"/>
      <w:r>
        <w:t>NameNode</w:t>
      </w:r>
      <w:proofErr w:type="spellEnd"/>
      <w:r>
        <w:rPr>
          <w:rFonts w:hint="eastAsia"/>
        </w:rPr>
        <w:t>进程</w:t>
      </w:r>
      <w:r>
        <w:t>kill</w:t>
      </w:r>
    </w:p>
    <w:p w14:paraId="3452E3C4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 xml:space="preserve">kill -9 </w:t>
      </w:r>
      <w:proofErr w:type="spellStart"/>
      <w:r w:rsidRPr="00E84115">
        <w:t>namenode</w:t>
      </w:r>
      <w:proofErr w:type="spellEnd"/>
      <w:r w:rsidRPr="00E84115">
        <w:rPr>
          <w:rFonts w:hint="eastAsia"/>
        </w:rPr>
        <w:t>的进程</w:t>
      </w:r>
      <w:r w:rsidRPr="00E84115">
        <w:rPr>
          <w:rFonts w:hint="eastAsia"/>
        </w:rPr>
        <w:t>id</w:t>
      </w:r>
    </w:p>
    <w:p w14:paraId="6AF8B5E2" w14:textId="77777777" w:rsidR="006C05D6" w:rsidRDefault="006C05D6" w:rsidP="00033DDA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将</w:t>
      </w:r>
      <w:r>
        <w:t xml:space="preserve">Active </w:t>
      </w:r>
      <w:proofErr w:type="spellStart"/>
      <w:r>
        <w:t>NameNode</w:t>
      </w:r>
      <w:proofErr w:type="spellEnd"/>
      <w:r>
        <w:rPr>
          <w:rFonts w:hint="eastAsia"/>
        </w:rPr>
        <w:t>机器</w:t>
      </w:r>
      <w:r>
        <w:t>断开网络</w:t>
      </w:r>
    </w:p>
    <w:p w14:paraId="62669D94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service network stop</w:t>
      </w:r>
    </w:p>
    <w:p w14:paraId="15B827FC" w14:textId="028C66C4" w:rsidR="006C05D6" w:rsidRDefault="006C05D6" w:rsidP="006C05D6">
      <w:pPr>
        <w:pStyle w:val="20"/>
      </w:pPr>
      <w:r>
        <w:t>4.4 YARN</w:t>
      </w:r>
      <w:r>
        <w:rPr>
          <w:rFonts w:hint="eastAsia"/>
        </w:rPr>
        <w:t>-</w:t>
      </w:r>
      <w:r>
        <w:t>HA</w:t>
      </w:r>
      <w:r>
        <w:t>配置</w:t>
      </w:r>
    </w:p>
    <w:p w14:paraId="54E2B3A1" w14:textId="11BDC140" w:rsidR="006C05D6" w:rsidRDefault="006C05D6" w:rsidP="006C05D6">
      <w:pPr>
        <w:pStyle w:val="3"/>
      </w:pPr>
      <w:r>
        <w:t xml:space="preserve">4.4.1 </w:t>
      </w:r>
      <w:r>
        <w:rPr>
          <w:rFonts w:hint="eastAsia"/>
        </w:rPr>
        <w:t>YARN</w:t>
      </w:r>
      <w:r>
        <w:t>-HA</w:t>
      </w:r>
      <w:r>
        <w:rPr>
          <w:rFonts w:hint="eastAsia"/>
        </w:rPr>
        <w:t>工作机制</w:t>
      </w:r>
    </w:p>
    <w:p w14:paraId="18121376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t>官方文档：</w:t>
      </w:r>
    </w:p>
    <w:p w14:paraId="088165E5" w14:textId="77777777" w:rsidR="006C05D6" w:rsidRDefault="001F4D0B" w:rsidP="006C05D6">
      <w:hyperlink r:id="rId60" w:history="1">
        <w:r w:rsidR="006C05D6">
          <w:rPr>
            <w:rStyle w:val="a5"/>
          </w:rPr>
          <w:t>http://hadoop.apache.org/docs/r3.1.3/hadoop-yarn/hadoop-yarn-site/ResourceManagerHA.html</w:t>
        </w:r>
      </w:hyperlink>
    </w:p>
    <w:p w14:paraId="672EB55E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t>2</w:t>
      </w:r>
      <w:r>
        <w:rPr>
          <w:rFonts w:hint="eastAsia"/>
        </w:rPr>
        <w:t>）</w:t>
      </w:r>
      <w:r>
        <w:rPr>
          <w:rFonts w:hint="eastAsia"/>
        </w:rPr>
        <w:t>Y</w:t>
      </w:r>
      <w:r>
        <w:t>ARN-HA</w:t>
      </w:r>
      <w:r>
        <w:rPr>
          <w:rFonts w:hint="eastAsia"/>
        </w:rPr>
        <w:t>工作</w:t>
      </w:r>
      <w:r>
        <w:t>机制</w:t>
      </w:r>
    </w:p>
    <w:p w14:paraId="05F0B350" w14:textId="77777777" w:rsidR="006C05D6" w:rsidRDefault="006C05D6" w:rsidP="006C05D6">
      <w:r>
        <w:rPr>
          <w:noProof/>
        </w:rPr>
        <w:drawing>
          <wp:inline distT="0" distB="0" distL="0" distR="0" wp14:anchorId="67B37EE3" wp14:editId="6C17B144">
            <wp:extent cx="3975735" cy="2250440"/>
            <wp:effectExtent l="19050" t="19050" r="24765" b="16510"/>
            <wp:docPr id="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46" t="8301" r="6314" b="797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5735" cy="225044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E1BC792" w14:textId="46F90DC2" w:rsidR="006C05D6" w:rsidRDefault="006C05D6" w:rsidP="006C05D6">
      <w:pPr>
        <w:pStyle w:val="3"/>
      </w:pPr>
      <w:r>
        <w:t xml:space="preserve">4.4.2 </w:t>
      </w:r>
      <w:r>
        <w:rPr>
          <w:rFonts w:hint="eastAsia"/>
        </w:rPr>
        <w:t>配置</w:t>
      </w:r>
      <w:r>
        <w:rPr>
          <w:rFonts w:hint="eastAsia"/>
        </w:rPr>
        <w:t>YARN</w:t>
      </w:r>
      <w:r>
        <w:t>-HA</w:t>
      </w:r>
      <w:r>
        <w:rPr>
          <w:rFonts w:hint="eastAsia"/>
        </w:rPr>
        <w:t>集群</w:t>
      </w:r>
    </w:p>
    <w:p w14:paraId="0AC41F22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1</w:t>
      </w:r>
      <w:r>
        <w:rPr>
          <w:rFonts w:hint="eastAsia"/>
        </w:rPr>
        <w:t>）环境</w:t>
      </w:r>
      <w:r>
        <w:t>准备</w:t>
      </w:r>
    </w:p>
    <w:p w14:paraId="20EB0ED4" w14:textId="77777777" w:rsidR="006C05D6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修改</w:t>
      </w:r>
      <w:r>
        <w:rPr>
          <w:rFonts w:hint="eastAsia"/>
        </w:rPr>
        <w:t>IP</w:t>
      </w:r>
    </w:p>
    <w:p w14:paraId="74A4ACAF" w14:textId="77777777" w:rsidR="006C05D6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修改主机名及</w:t>
      </w:r>
      <w:r>
        <w:t>主机名和</w:t>
      </w:r>
      <w:r>
        <w:t>IP</w:t>
      </w:r>
      <w:r>
        <w:t>地址的映射</w:t>
      </w:r>
    </w:p>
    <w:p w14:paraId="6C81B553" w14:textId="77777777" w:rsidR="006C05D6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关闭防火墙</w:t>
      </w:r>
    </w:p>
    <w:p w14:paraId="471625D1" w14:textId="77777777" w:rsidR="006C05D6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proofErr w:type="spellStart"/>
      <w:r>
        <w:rPr>
          <w:rFonts w:hint="eastAsia"/>
        </w:rPr>
        <w:t>ssh</w:t>
      </w:r>
      <w:proofErr w:type="spellEnd"/>
      <w:proofErr w:type="gramStart"/>
      <w:r>
        <w:rPr>
          <w:rFonts w:hint="eastAsia"/>
        </w:rPr>
        <w:t>免密登录</w:t>
      </w:r>
      <w:proofErr w:type="gramEnd"/>
    </w:p>
    <w:p w14:paraId="37B595B9" w14:textId="77777777" w:rsidR="006C05D6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安装</w:t>
      </w:r>
      <w:r>
        <w:rPr>
          <w:rFonts w:hint="eastAsia"/>
        </w:rPr>
        <w:t>JDK</w:t>
      </w:r>
      <w:r>
        <w:rPr>
          <w:rFonts w:hint="eastAsia"/>
        </w:rPr>
        <w:t>，配置环境变量等</w:t>
      </w:r>
    </w:p>
    <w:p w14:paraId="4C3DA908" w14:textId="77777777" w:rsidR="006C05D6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配置</w:t>
      </w:r>
      <w:r>
        <w:t>Zookeeper</w:t>
      </w:r>
      <w:r>
        <w:t>集群</w:t>
      </w:r>
    </w:p>
    <w:p w14:paraId="748A750A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t>规划集群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6C05D6" w14:paraId="78B3BC84" w14:textId="77777777" w:rsidTr="00032E50">
        <w:tc>
          <w:tcPr>
            <w:tcW w:w="2840" w:type="dxa"/>
            <w:tcBorders>
              <w:left w:val="nil"/>
            </w:tcBorders>
          </w:tcPr>
          <w:p w14:paraId="7EB8F85D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lastRenderedPageBreak/>
              <w:t xml:space="preserve">hadoop102 </w:t>
            </w:r>
          </w:p>
        </w:tc>
        <w:tc>
          <w:tcPr>
            <w:tcW w:w="2841" w:type="dxa"/>
          </w:tcPr>
          <w:p w14:paraId="191D122E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 w14:paraId="0B4F3512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hadoop104</w:t>
            </w:r>
          </w:p>
        </w:tc>
      </w:tr>
      <w:tr w:rsidR="006C05D6" w14:paraId="124A21C2" w14:textId="77777777" w:rsidTr="00032E50">
        <w:tc>
          <w:tcPr>
            <w:tcW w:w="2840" w:type="dxa"/>
            <w:tcBorders>
              <w:left w:val="nil"/>
            </w:tcBorders>
          </w:tcPr>
          <w:p w14:paraId="22541103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0E1D59B7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</w:p>
        </w:tc>
        <w:tc>
          <w:tcPr>
            <w:tcW w:w="2841" w:type="dxa"/>
            <w:tcBorders>
              <w:right w:val="nil"/>
            </w:tcBorders>
          </w:tcPr>
          <w:p w14:paraId="170768BF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6C05D6" w14:paraId="43908E12" w14:textId="77777777" w:rsidTr="00032E50">
        <w:tc>
          <w:tcPr>
            <w:tcW w:w="2840" w:type="dxa"/>
            <w:tcBorders>
              <w:left w:val="nil"/>
            </w:tcBorders>
          </w:tcPr>
          <w:p w14:paraId="40FDD60F" w14:textId="77777777" w:rsidR="006C05D6" w:rsidRPr="00E84115" w:rsidRDefault="006C05D6" w:rsidP="00032E50">
            <w:pPr>
              <w:rPr>
                <w:snapToGrid w:val="0"/>
              </w:rPr>
            </w:pPr>
            <w:proofErr w:type="spellStart"/>
            <w:r w:rsidRPr="00E84115">
              <w:rPr>
                <w:rFonts w:hint="eastAsia"/>
                <w:snapToGrid w:val="0"/>
              </w:rPr>
              <w:t>JournalNode</w:t>
            </w:r>
            <w:proofErr w:type="spellEnd"/>
            <w:r w:rsidRPr="00E84115">
              <w:rPr>
                <w:rFonts w:hint="eastAsia"/>
                <w:snapToGrid w:val="0"/>
              </w:rPr>
              <w:tab/>
            </w:r>
          </w:p>
        </w:tc>
        <w:tc>
          <w:tcPr>
            <w:tcW w:w="2841" w:type="dxa"/>
          </w:tcPr>
          <w:p w14:paraId="6509DB55" w14:textId="77777777" w:rsidR="006C05D6" w:rsidRPr="00E84115" w:rsidRDefault="006C05D6" w:rsidP="00032E50">
            <w:pPr>
              <w:rPr>
                <w:snapToGrid w:val="0"/>
              </w:rPr>
            </w:pPr>
            <w:proofErr w:type="spellStart"/>
            <w:r w:rsidRPr="00E84115">
              <w:rPr>
                <w:rFonts w:hint="eastAsia"/>
                <w:snapToGrid w:val="0"/>
              </w:rPr>
              <w:t>JournalNode</w:t>
            </w:r>
            <w:proofErr w:type="spellEnd"/>
            <w:r w:rsidRPr="00E84115">
              <w:rPr>
                <w:rFonts w:hint="eastAsia"/>
                <w:snapToGrid w:val="0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46303C92" w14:textId="77777777" w:rsidR="006C05D6" w:rsidRPr="00E84115" w:rsidRDefault="006C05D6" w:rsidP="00032E50">
            <w:pPr>
              <w:rPr>
                <w:snapToGrid w:val="0"/>
              </w:rPr>
            </w:pPr>
            <w:proofErr w:type="spellStart"/>
            <w:r w:rsidRPr="00E84115">
              <w:rPr>
                <w:rFonts w:hint="eastAsia"/>
                <w:snapToGrid w:val="0"/>
              </w:rPr>
              <w:t>JournalNode</w:t>
            </w:r>
            <w:proofErr w:type="spellEnd"/>
            <w:r w:rsidRPr="00E84115">
              <w:rPr>
                <w:rFonts w:hint="eastAsia"/>
                <w:snapToGrid w:val="0"/>
              </w:rPr>
              <w:tab/>
            </w:r>
          </w:p>
        </w:tc>
      </w:tr>
      <w:tr w:rsidR="006C05D6" w14:paraId="5087B6D0" w14:textId="77777777" w:rsidTr="00032E50">
        <w:tc>
          <w:tcPr>
            <w:tcW w:w="2840" w:type="dxa"/>
            <w:tcBorders>
              <w:left w:val="nil"/>
            </w:tcBorders>
          </w:tcPr>
          <w:p w14:paraId="1BA72AFF" w14:textId="77777777" w:rsidR="006C05D6" w:rsidRPr="00E84115" w:rsidRDefault="006C05D6" w:rsidP="00032E50">
            <w:pPr>
              <w:rPr>
                <w:snapToGrid w:val="0"/>
              </w:rPr>
            </w:pPr>
            <w:proofErr w:type="spellStart"/>
            <w:r w:rsidRPr="00E84115">
              <w:rPr>
                <w:rFonts w:hint="eastAsia"/>
                <w:snapToGrid w:val="0"/>
              </w:rPr>
              <w:t>DataNode</w:t>
            </w:r>
            <w:proofErr w:type="spellEnd"/>
          </w:p>
        </w:tc>
        <w:tc>
          <w:tcPr>
            <w:tcW w:w="2841" w:type="dxa"/>
          </w:tcPr>
          <w:p w14:paraId="77294609" w14:textId="77777777" w:rsidR="006C05D6" w:rsidRPr="00E84115" w:rsidRDefault="006C05D6" w:rsidP="00032E50">
            <w:pPr>
              <w:rPr>
                <w:snapToGrid w:val="0"/>
              </w:rPr>
            </w:pPr>
            <w:proofErr w:type="spellStart"/>
            <w:r w:rsidRPr="00E84115">
              <w:rPr>
                <w:rFonts w:hint="eastAsia"/>
                <w:snapToGrid w:val="0"/>
              </w:rPr>
              <w:t>DataNode</w:t>
            </w:r>
            <w:proofErr w:type="spellEnd"/>
          </w:p>
        </w:tc>
        <w:tc>
          <w:tcPr>
            <w:tcW w:w="2841" w:type="dxa"/>
            <w:tcBorders>
              <w:right w:val="nil"/>
            </w:tcBorders>
          </w:tcPr>
          <w:p w14:paraId="0570B977" w14:textId="77777777" w:rsidR="006C05D6" w:rsidRPr="00E84115" w:rsidRDefault="006C05D6" w:rsidP="00032E50">
            <w:pPr>
              <w:rPr>
                <w:snapToGrid w:val="0"/>
              </w:rPr>
            </w:pPr>
            <w:proofErr w:type="spellStart"/>
            <w:r w:rsidRPr="00E84115">
              <w:rPr>
                <w:rFonts w:hint="eastAsia"/>
                <w:snapToGrid w:val="0"/>
              </w:rPr>
              <w:t>DataNode</w:t>
            </w:r>
            <w:proofErr w:type="spellEnd"/>
          </w:p>
        </w:tc>
      </w:tr>
      <w:tr w:rsidR="006C05D6" w14:paraId="23CCA7FC" w14:textId="77777777" w:rsidTr="00032E50">
        <w:tc>
          <w:tcPr>
            <w:tcW w:w="2840" w:type="dxa"/>
            <w:tcBorders>
              <w:left w:val="nil"/>
            </w:tcBorders>
          </w:tcPr>
          <w:p w14:paraId="017D2654" w14:textId="77777777" w:rsidR="006C05D6" w:rsidRPr="00E84115" w:rsidRDefault="006C05D6" w:rsidP="00032E50">
            <w:pPr>
              <w:rPr>
                <w:snapToGrid w:val="0"/>
              </w:rPr>
            </w:pPr>
            <w:r w:rsidRPr="00E84115">
              <w:rPr>
                <w:rFonts w:hint="eastAsia"/>
                <w:snapToGrid w:val="0"/>
              </w:rPr>
              <w:t>ZK</w:t>
            </w:r>
          </w:p>
        </w:tc>
        <w:tc>
          <w:tcPr>
            <w:tcW w:w="2841" w:type="dxa"/>
          </w:tcPr>
          <w:p w14:paraId="3934130C" w14:textId="77777777" w:rsidR="006C05D6" w:rsidRPr="00E84115" w:rsidRDefault="006C05D6" w:rsidP="00032E50">
            <w:pPr>
              <w:rPr>
                <w:snapToGrid w:val="0"/>
              </w:rPr>
            </w:pPr>
            <w:r w:rsidRPr="00E84115">
              <w:rPr>
                <w:rFonts w:hint="eastAsia"/>
                <w:snapToGrid w:val="0"/>
              </w:rPr>
              <w:t>ZK</w:t>
            </w:r>
          </w:p>
        </w:tc>
        <w:tc>
          <w:tcPr>
            <w:tcW w:w="2841" w:type="dxa"/>
            <w:tcBorders>
              <w:right w:val="nil"/>
            </w:tcBorders>
          </w:tcPr>
          <w:p w14:paraId="1DCB857C" w14:textId="77777777" w:rsidR="006C05D6" w:rsidRPr="00E84115" w:rsidRDefault="006C05D6" w:rsidP="00032E50">
            <w:pPr>
              <w:rPr>
                <w:snapToGrid w:val="0"/>
              </w:rPr>
            </w:pPr>
            <w:r w:rsidRPr="00E84115">
              <w:rPr>
                <w:rFonts w:hint="eastAsia"/>
                <w:snapToGrid w:val="0"/>
              </w:rPr>
              <w:t>ZK</w:t>
            </w:r>
          </w:p>
        </w:tc>
      </w:tr>
      <w:tr w:rsidR="006C05D6" w14:paraId="2F2AAD0E" w14:textId="77777777" w:rsidTr="00032E50">
        <w:tc>
          <w:tcPr>
            <w:tcW w:w="2840" w:type="dxa"/>
            <w:tcBorders>
              <w:left w:val="nil"/>
            </w:tcBorders>
          </w:tcPr>
          <w:p w14:paraId="7D554263" w14:textId="77777777" w:rsidR="006C05D6" w:rsidRPr="00E84115" w:rsidRDefault="006C05D6" w:rsidP="00032E50">
            <w:pPr>
              <w:rPr>
                <w:snapToGrid w:val="0"/>
              </w:rPr>
            </w:pPr>
            <w:proofErr w:type="spellStart"/>
            <w:r w:rsidRPr="00E84115">
              <w:rPr>
                <w:rFonts w:hint="eastAsia"/>
                <w:snapToGrid w:val="0"/>
              </w:rPr>
              <w:t>ResourceManager</w:t>
            </w:r>
            <w:proofErr w:type="spellEnd"/>
            <w:r w:rsidRPr="00E84115">
              <w:rPr>
                <w:rFonts w:hint="eastAsia"/>
                <w:snapToGrid w:val="0"/>
              </w:rPr>
              <w:tab/>
            </w:r>
          </w:p>
        </w:tc>
        <w:tc>
          <w:tcPr>
            <w:tcW w:w="2841" w:type="dxa"/>
          </w:tcPr>
          <w:p w14:paraId="4AE0D9FC" w14:textId="77777777" w:rsidR="006C05D6" w:rsidRPr="00E84115" w:rsidRDefault="006C05D6" w:rsidP="00032E50">
            <w:pPr>
              <w:rPr>
                <w:snapToGrid w:val="0"/>
              </w:rPr>
            </w:pPr>
            <w:proofErr w:type="spellStart"/>
            <w:r w:rsidRPr="00E84115">
              <w:rPr>
                <w:rFonts w:hint="eastAsia"/>
                <w:snapToGrid w:val="0"/>
              </w:rPr>
              <w:t>ResourceManager</w:t>
            </w:r>
            <w:proofErr w:type="spellEnd"/>
            <w:r w:rsidRPr="00E84115">
              <w:rPr>
                <w:rFonts w:hint="eastAsia"/>
                <w:snapToGrid w:val="0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2F176281" w14:textId="77777777" w:rsidR="006C05D6" w:rsidRPr="00E84115" w:rsidRDefault="006C05D6" w:rsidP="00032E50">
            <w:pPr>
              <w:spacing w:line="360" w:lineRule="auto"/>
              <w:rPr>
                <w:snapToGrid w:val="0"/>
                <w:position w:val="8"/>
                <w:szCs w:val="21"/>
              </w:rPr>
            </w:pPr>
          </w:p>
        </w:tc>
      </w:tr>
      <w:tr w:rsidR="006C05D6" w14:paraId="1BAC267E" w14:textId="77777777" w:rsidTr="00032E50">
        <w:tc>
          <w:tcPr>
            <w:tcW w:w="2840" w:type="dxa"/>
            <w:tcBorders>
              <w:left w:val="nil"/>
            </w:tcBorders>
          </w:tcPr>
          <w:p w14:paraId="133DC2C9" w14:textId="77777777" w:rsidR="006C05D6" w:rsidRPr="00E84115" w:rsidRDefault="006C05D6" w:rsidP="00032E50">
            <w:pPr>
              <w:rPr>
                <w:snapToGrid w:val="0"/>
              </w:rPr>
            </w:pPr>
            <w:proofErr w:type="spellStart"/>
            <w:r w:rsidRPr="00E84115">
              <w:rPr>
                <w:rFonts w:hint="eastAsia"/>
                <w:snapToGrid w:val="0"/>
              </w:rPr>
              <w:t>NodeManager</w:t>
            </w:r>
            <w:proofErr w:type="spellEnd"/>
            <w:r w:rsidRPr="00E84115">
              <w:rPr>
                <w:rFonts w:hint="eastAsia"/>
                <w:snapToGrid w:val="0"/>
              </w:rPr>
              <w:tab/>
            </w:r>
          </w:p>
        </w:tc>
        <w:tc>
          <w:tcPr>
            <w:tcW w:w="2841" w:type="dxa"/>
          </w:tcPr>
          <w:p w14:paraId="4366648C" w14:textId="77777777" w:rsidR="006C05D6" w:rsidRPr="00E84115" w:rsidRDefault="006C05D6" w:rsidP="00032E50">
            <w:pPr>
              <w:rPr>
                <w:snapToGrid w:val="0"/>
              </w:rPr>
            </w:pPr>
            <w:proofErr w:type="spellStart"/>
            <w:r w:rsidRPr="00E84115">
              <w:rPr>
                <w:rFonts w:hint="eastAsia"/>
                <w:snapToGrid w:val="0"/>
              </w:rPr>
              <w:t>NodeManager</w:t>
            </w:r>
            <w:proofErr w:type="spellEnd"/>
            <w:r w:rsidRPr="00E84115">
              <w:rPr>
                <w:rFonts w:hint="eastAsia"/>
                <w:snapToGrid w:val="0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4A2C2C4B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</w:tbl>
    <w:p w14:paraId="364D832B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t>具体配置</w:t>
      </w:r>
    </w:p>
    <w:p w14:paraId="56ADE8D4" w14:textId="77777777" w:rsidR="006C05D6" w:rsidRDefault="006C05D6" w:rsidP="00033DDA">
      <w:pPr>
        <w:spacing w:line="360" w:lineRule="auto"/>
        <w:ind w:leftChars="200" w:left="420" w:firstLine="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yarn-site.xml</w:t>
      </w:r>
    </w:p>
    <w:p w14:paraId="68C9EF8B" w14:textId="77777777" w:rsidR="006C05D6" w:rsidRDefault="006C05D6" w:rsidP="006C05D6">
      <w:pPr>
        <w:pStyle w:val="af6"/>
        <w:ind w:leftChars="200" w:left="420" w:firstLine="0"/>
      </w:pPr>
      <w:r>
        <w:t>&lt;configuration&gt;</w:t>
      </w:r>
    </w:p>
    <w:p w14:paraId="25F7A23B" w14:textId="77777777" w:rsidR="006C05D6" w:rsidRDefault="006C05D6" w:rsidP="006C05D6">
      <w:pPr>
        <w:pStyle w:val="af6"/>
        <w:ind w:leftChars="200" w:left="420" w:firstLine="0"/>
      </w:pPr>
    </w:p>
    <w:p w14:paraId="28177924" w14:textId="77777777" w:rsidR="006C05D6" w:rsidRDefault="006C05D6" w:rsidP="006C05D6">
      <w:pPr>
        <w:pStyle w:val="af6"/>
        <w:ind w:leftChars="200" w:left="420" w:firstLine="0"/>
      </w:pPr>
      <w:r>
        <w:t xml:space="preserve">    &lt;property&gt;</w:t>
      </w:r>
    </w:p>
    <w:p w14:paraId="278F2D66" w14:textId="77777777" w:rsidR="006C05D6" w:rsidRDefault="006C05D6" w:rsidP="006C05D6">
      <w:pPr>
        <w:pStyle w:val="af6"/>
        <w:ind w:leftChars="200" w:left="420" w:firstLine="0"/>
      </w:pPr>
      <w:r>
        <w:t xml:space="preserve">        &lt;name&gt;</w:t>
      </w:r>
      <w:proofErr w:type="spellStart"/>
      <w:r>
        <w:t>yarn.nodemanager.aux</w:t>
      </w:r>
      <w:proofErr w:type="spellEnd"/>
      <w:r>
        <w:t>-services&lt;/name&gt;</w:t>
      </w:r>
    </w:p>
    <w:p w14:paraId="3ACD7B4C" w14:textId="77777777" w:rsidR="006C05D6" w:rsidRDefault="006C05D6" w:rsidP="006C05D6">
      <w:pPr>
        <w:pStyle w:val="af6"/>
        <w:ind w:leftChars="200" w:left="420" w:firstLine="0"/>
      </w:pPr>
      <w:r>
        <w:t xml:space="preserve">        &lt;value&gt;</w:t>
      </w:r>
      <w:proofErr w:type="spellStart"/>
      <w:r>
        <w:t>mapreduce_shuffle</w:t>
      </w:r>
      <w:proofErr w:type="spellEnd"/>
      <w:r>
        <w:t>&lt;/value&gt;</w:t>
      </w:r>
    </w:p>
    <w:p w14:paraId="77FFD2E5" w14:textId="77777777" w:rsidR="006C05D6" w:rsidRDefault="006C05D6" w:rsidP="006C05D6">
      <w:pPr>
        <w:pStyle w:val="af6"/>
        <w:ind w:leftChars="200" w:left="420" w:firstLine="0"/>
      </w:pPr>
      <w:r>
        <w:t xml:space="preserve">    &lt;/property&gt;</w:t>
      </w:r>
    </w:p>
    <w:p w14:paraId="2C4A958D" w14:textId="77777777" w:rsidR="006C05D6" w:rsidRDefault="006C05D6" w:rsidP="006C05D6">
      <w:pPr>
        <w:pStyle w:val="af6"/>
        <w:ind w:leftChars="200" w:left="420" w:firstLine="0"/>
      </w:pPr>
    </w:p>
    <w:p w14:paraId="44580D87" w14:textId="77777777" w:rsidR="006C05D6" w:rsidRDefault="006C05D6" w:rsidP="006C05D6">
      <w:pPr>
        <w:pStyle w:val="af6"/>
        <w:ind w:leftChars="200" w:left="420" w:firstLine="0"/>
      </w:pPr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>启用</w:t>
      </w:r>
      <w:proofErr w:type="spellStart"/>
      <w:r>
        <w:rPr>
          <w:rFonts w:hint="eastAsia"/>
        </w:rPr>
        <w:t>resourcemanager</w:t>
      </w:r>
      <w:proofErr w:type="spellEnd"/>
      <w:r>
        <w:rPr>
          <w:rFonts w:hint="eastAsia"/>
        </w:rPr>
        <w:t xml:space="preserve"> ha--&gt;</w:t>
      </w:r>
    </w:p>
    <w:p w14:paraId="010BBC94" w14:textId="77777777" w:rsidR="006C05D6" w:rsidRDefault="006C05D6" w:rsidP="006C05D6">
      <w:pPr>
        <w:pStyle w:val="af6"/>
        <w:ind w:leftChars="200" w:left="420" w:firstLine="0"/>
      </w:pPr>
      <w:r>
        <w:t xml:space="preserve">    &lt;property&gt;</w:t>
      </w:r>
    </w:p>
    <w:p w14:paraId="3A4E26A6" w14:textId="77777777" w:rsidR="006C05D6" w:rsidRDefault="006C05D6" w:rsidP="006C05D6">
      <w:pPr>
        <w:pStyle w:val="af6"/>
        <w:ind w:leftChars="200" w:left="420" w:firstLine="0"/>
      </w:pPr>
      <w:r>
        <w:t xml:space="preserve">        &lt;name&gt;</w:t>
      </w:r>
      <w:proofErr w:type="spellStart"/>
      <w:proofErr w:type="gramStart"/>
      <w:r>
        <w:t>yarn.resourcemanager</w:t>
      </w:r>
      <w:proofErr w:type="gramEnd"/>
      <w:r>
        <w:t>.ha.enabled</w:t>
      </w:r>
      <w:proofErr w:type="spellEnd"/>
      <w:r>
        <w:t>&lt;/name&gt;</w:t>
      </w:r>
    </w:p>
    <w:p w14:paraId="632D8093" w14:textId="77777777" w:rsidR="006C05D6" w:rsidRDefault="006C05D6" w:rsidP="006C05D6">
      <w:pPr>
        <w:pStyle w:val="af6"/>
        <w:ind w:leftChars="200" w:left="420" w:firstLine="0"/>
      </w:pPr>
      <w:r>
        <w:t xml:space="preserve">        &lt;value&gt;true&lt;/value&gt;</w:t>
      </w:r>
    </w:p>
    <w:p w14:paraId="63AA7DA3" w14:textId="77777777" w:rsidR="006C05D6" w:rsidRDefault="006C05D6" w:rsidP="006C05D6">
      <w:pPr>
        <w:pStyle w:val="af6"/>
        <w:ind w:leftChars="200" w:left="420" w:firstLine="0"/>
      </w:pPr>
      <w:r>
        <w:t xml:space="preserve">    &lt;/property&gt;</w:t>
      </w:r>
    </w:p>
    <w:p w14:paraId="1EA2C82F" w14:textId="77777777" w:rsidR="006C05D6" w:rsidRDefault="006C05D6" w:rsidP="006C05D6">
      <w:pPr>
        <w:pStyle w:val="af6"/>
        <w:ind w:leftChars="200" w:left="420" w:firstLine="0"/>
      </w:pPr>
      <w:r>
        <w:t xml:space="preserve"> </w:t>
      </w:r>
    </w:p>
    <w:p w14:paraId="65E6711D" w14:textId="77777777" w:rsidR="006C05D6" w:rsidRDefault="006C05D6" w:rsidP="006C05D6">
      <w:pPr>
        <w:pStyle w:val="af6"/>
        <w:ind w:leftChars="200" w:left="420" w:firstLine="0"/>
      </w:pPr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>声明两台</w:t>
      </w:r>
      <w:proofErr w:type="spellStart"/>
      <w:r>
        <w:rPr>
          <w:rFonts w:hint="eastAsia"/>
        </w:rPr>
        <w:t>resourcemanager</w:t>
      </w:r>
      <w:proofErr w:type="spellEnd"/>
      <w:r>
        <w:rPr>
          <w:rFonts w:hint="eastAsia"/>
        </w:rPr>
        <w:t>的地址</w:t>
      </w:r>
      <w:r>
        <w:rPr>
          <w:rFonts w:hint="eastAsia"/>
        </w:rPr>
        <w:t>--&gt;</w:t>
      </w:r>
    </w:p>
    <w:p w14:paraId="548E4EA9" w14:textId="77777777" w:rsidR="006C05D6" w:rsidRDefault="006C05D6" w:rsidP="006C05D6">
      <w:pPr>
        <w:pStyle w:val="af6"/>
        <w:ind w:leftChars="200" w:left="420" w:firstLine="0"/>
      </w:pPr>
      <w:r>
        <w:t xml:space="preserve">    &lt;property&gt;</w:t>
      </w:r>
    </w:p>
    <w:p w14:paraId="726C7D29" w14:textId="77777777" w:rsidR="006C05D6" w:rsidRDefault="006C05D6" w:rsidP="006C05D6">
      <w:pPr>
        <w:pStyle w:val="af6"/>
        <w:ind w:leftChars="200" w:left="420" w:firstLine="0"/>
      </w:pPr>
      <w:r>
        <w:t xml:space="preserve">        &lt;name&gt;</w:t>
      </w:r>
      <w:proofErr w:type="spellStart"/>
      <w:proofErr w:type="gramStart"/>
      <w:r>
        <w:t>yarn.resourcemanager</w:t>
      </w:r>
      <w:proofErr w:type="gramEnd"/>
      <w:r>
        <w:t>.cluster</w:t>
      </w:r>
      <w:proofErr w:type="spellEnd"/>
      <w:r>
        <w:t>-id&lt;/name&gt;</w:t>
      </w:r>
    </w:p>
    <w:p w14:paraId="470A90F2" w14:textId="77777777" w:rsidR="006C05D6" w:rsidRDefault="006C05D6" w:rsidP="006C05D6">
      <w:pPr>
        <w:pStyle w:val="af6"/>
        <w:ind w:leftChars="200" w:left="420" w:firstLine="0"/>
      </w:pPr>
      <w:r>
        <w:t xml:space="preserve">        &lt;value&gt;cluster-yarn1&lt;/value&gt;</w:t>
      </w:r>
    </w:p>
    <w:p w14:paraId="7B6761E9" w14:textId="77777777" w:rsidR="006C05D6" w:rsidRDefault="006C05D6" w:rsidP="006C05D6">
      <w:pPr>
        <w:pStyle w:val="af6"/>
        <w:ind w:leftChars="200" w:left="420" w:firstLine="0"/>
      </w:pPr>
      <w:r>
        <w:t xml:space="preserve">    &lt;/property&gt;</w:t>
      </w:r>
    </w:p>
    <w:p w14:paraId="48242B38" w14:textId="77777777" w:rsidR="006C05D6" w:rsidRDefault="006C05D6" w:rsidP="006C05D6">
      <w:pPr>
        <w:pStyle w:val="af6"/>
        <w:ind w:leftChars="200" w:left="420" w:firstLine="0"/>
      </w:pPr>
    </w:p>
    <w:p w14:paraId="2E9ADBB0" w14:textId="77777777" w:rsidR="006C05D6" w:rsidRDefault="006C05D6" w:rsidP="006C05D6">
      <w:pPr>
        <w:pStyle w:val="af6"/>
        <w:ind w:leftChars="200" w:left="420" w:firstLine="0"/>
      </w:pPr>
      <w:r>
        <w:t xml:space="preserve">    &lt;property&gt;</w:t>
      </w:r>
    </w:p>
    <w:p w14:paraId="05EAA856" w14:textId="77777777" w:rsidR="006C05D6" w:rsidRDefault="006C05D6" w:rsidP="006C05D6">
      <w:pPr>
        <w:pStyle w:val="af6"/>
        <w:ind w:leftChars="200" w:left="420" w:firstLine="0"/>
      </w:pPr>
      <w:r>
        <w:t xml:space="preserve">        &lt;name&gt;yarn.resourcemanager.ha.rm-ids&lt;/name&gt;</w:t>
      </w:r>
    </w:p>
    <w:p w14:paraId="1648A3F7" w14:textId="77777777" w:rsidR="006C05D6" w:rsidRDefault="006C05D6" w:rsidP="006C05D6">
      <w:pPr>
        <w:pStyle w:val="af6"/>
        <w:ind w:leftChars="200" w:left="420" w:firstLine="0"/>
      </w:pPr>
      <w:r>
        <w:t xml:space="preserve">        &lt;value&gt;rm</w:t>
      </w:r>
      <w:proofErr w:type="gramStart"/>
      <w:r>
        <w:t>1,rm</w:t>
      </w:r>
      <w:proofErr w:type="gramEnd"/>
      <w:r>
        <w:t>2&lt;/value&gt;</w:t>
      </w:r>
    </w:p>
    <w:p w14:paraId="7BC70176" w14:textId="77777777" w:rsidR="006C05D6" w:rsidRDefault="006C05D6" w:rsidP="006C05D6">
      <w:pPr>
        <w:pStyle w:val="af6"/>
        <w:ind w:leftChars="200" w:left="420" w:firstLine="0"/>
      </w:pPr>
      <w:r>
        <w:t xml:space="preserve">    &lt;/property&gt;</w:t>
      </w:r>
    </w:p>
    <w:p w14:paraId="1C8FF7B1" w14:textId="77777777" w:rsidR="006C05D6" w:rsidRDefault="006C05D6" w:rsidP="006C05D6">
      <w:pPr>
        <w:pStyle w:val="af6"/>
        <w:ind w:leftChars="200" w:left="420" w:firstLine="0"/>
      </w:pPr>
    </w:p>
    <w:p w14:paraId="5A1E0376" w14:textId="77777777" w:rsidR="006C05D6" w:rsidRDefault="006C05D6" w:rsidP="006C05D6">
      <w:pPr>
        <w:pStyle w:val="af6"/>
        <w:ind w:leftChars="200" w:left="420" w:firstLine="0"/>
      </w:pPr>
      <w:r>
        <w:t xml:space="preserve">    &lt;property&gt;</w:t>
      </w:r>
    </w:p>
    <w:p w14:paraId="4C77AE9E" w14:textId="77777777" w:rsidR="006C05D6" w:rsidRDefault="006C05D6" w:rsidP="006C05D6">
      <w:pPr>
        <w:pStyle w:val="af6"/>
        <w:ind w:leftChars="200" w:left="420" w:firstLine="0"/>
      </w:pPr>
      <w:r>
        <w:t xml:space="preserve">        &lt;name&gt;yarn.resourcemanager.hostname.rm1&lt;/name&gt;</w:t>
      </w:r>
    </w:p>
    <w:p w14:paraId="2672BAB1" w14:textId="77777777" w:rsidR="006C05D6" w:rsidRDefault="006C05D6" w:rsidP="006C05D6">
      <w:pPr>
        <w:pStyle w:val="af6"/>
        <w:ind w:leftChars="200" w:left="420" w:firstLine="0"/>
      </w:pPr>
      <w:r>
        <w:t xml:space="preserve">        &lt;value&gt;hadoop102&lt;/value&gt;</w:t>
      </w:r>
    </w:p>
    <w:p w14:paraId="1A70E33B" w14:textId="77777777" w:rsidR="006C05D6" w:rsidRDefault="006C05D6" w:rsidP="006C05D6">
      <w:pPr>
        <w:pStyle w:val="af6"/>
        <w:ind w:leftChars="200" w:left="420" w:firstLine="0"/>
      </w:pPr>
      <w:r>
        <w:t xml:space="preserve">    &lt;/property&gt;</w:t>
      </w:r>
    </w:p>
    <w:p w14:paraId="77CA1A7C" w14:textId="77777777" w:rsidR="006C05D6" w:rsidRDefault="006C05D6" w:rsidP="006C05D6">
      <w:pPr>
        <w:pStyle w:val="af6"/>
        <w:ind w:leftChars="200" w:left="420" w:firstLine="0"/>
      </w:pPr>
    </w:p>
    <w:p w14:paraId="1F66EEE6" w14:textId="77777777" w:rsidR="006C05D6" w:rsidRDefault="006C05D6" w:rsidP="006C05D6">
      <w:pPr>
        <w:pStyle w:val="af6"/>
        <w:ind w:leftChars="200" w:left="420" w:firstLine="0"/>
      </w:pPr>
      <w:r>
        <w:t xml:space="preserve">    &lt;property&gt;</w:t>
      </w:r>
    </w:p>
    <w:p w14:paraId="4AE7BE1A" w14:textId="77777777" w:rsidR="006C05D6" w:rsidRDefault="006C05D6" w:rsidP="006C05D6">
      <w:pPr>
        <w:pStyle w:val="af6"/>
        <w:ind w:leftChars="200" w:left="420" w:firstLine="0"/>
      </w:pPr>
      <w:r>
        <w:t xml:space="preserve">        &lt;name&gt;yarn.resourcemanager.hostname.rm2&lt;/name&gt;</w:t>
      </w:r>
    </w:p>
    <w:p w14:paraId="3774CF67" w14:textId="77777777" w:rsidR="006C05D6" w:rsidRDefault="006C05D6" w:rsidP="006C05D6">
      <w:pPr>
        <w:pStyle w:val="af6"/>
        <w:ind w:leftChars="200" w:left="420" w:firstLine="0"/>
      </w:pPr>
      <w:r>
        <w:t xml:space="preserve">        &lt;value&gt;hadoop103&lt;/value&gt;</w:t>
      </w:r>
    </w:p>
    <w:p w14:paraId="174561BC" w14:textId="77777777" w:rsidR="006C05D6" w:rsidRDefault="006C05D6" w:rsidP="006C05D6">
      <w:pPr>
        <w:pStyle w:val="af6"/>
        <w:ind w:leftChars="200" w:left="420" w:firstLine="0"/>
      </w:pPr>
      <w:r>
        <w:t xml:space="preserve">    &lt;/property&gt;</w:t>
      </w:r>
    </w:p>
    <w:p w14:paraId="5BC32F6E" w14:textId="77777777" w:rsidR="006C05D6" w:rsidRDefault="006C05D6" w:rsidP="006C05D6">
      <w:pPr>
        <w:pStyle w:val="af6"/>
        <w:ind w:leftChars="200" w:left="420" w:firstLine="0"/>
      </w:pPr>
      <w:r>
        <w:t xml:space="preserve"> </w:t>
      </w:r>
    </w:p>
    <w:p w14:paraId="69FF6966" w14:textId="77777777" w:rsidR="006C05D6" w:rsidRDefault="006C05D6" w:rsidP="006C05D6">
      <w:pPr>
        <w:pStyle w:val="af6"/>
        <w:ind w:leftChars="200" w:left="420" w:firstLine="0"/>
      </w:pPr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>指定</w:t>
      </w:r>
      <w:r>
        <w:rPr>
          <w:rFonts w:hint="eastAsia"/>
        </w:rPr>
        <w:t>zookeeper</w:t>
      </w:r>
      <w:r>
        <w:rPr>
          <w:rFonts w:hint="eastAsia"/>
        </w:rPr>
        <w:t>集群的地址</w:t>
      </w:r>
      <w:r>
        <w:rPr>
          <w:rFonts w:hint="eastAsia"/>
        </w:rPr>
        <w:t xml:space="preserve">--&gt; </w:t>
      </w:r>
    </w:p>
    <w:p w14:paraId="067B511D" w14:textId="77777777" w:rsidR="006C05D6" w:rsidRDefault="006C05D6" w:rsidP="006C05D6">
      <w:pPr>
        <w:pStyle w:val="af6"/>
        <w:ind w:leftChars="200" w:left="420" w:firstLine="0"/>
      </w:pPr>
      <w:r>
        <w:t xml:space="preserve">    &lt;property&gt;</w:t>
      </w:r>
    </w:p>
    <w:p w14:paraId="43E37DF5" w14:textId="77777777" w:rsidR="006C05D6" w:rsidRDefault="006C05D6" w:rsidP="006C05D6">
      <w:pPr>
        <w:pStyle w:val="af6"/>
        <w:ind w:leftChars="200" w:left="420" w:firstLine="0"/>
      </w:pPr>
      <w:r>
        <w:t xml:space="preserve">        &lt;name&gt;</w:t>
      </w:r>
      <w:proofErr w:type="spellStart"/>
      <w:proofErr w:type="gramStart"/>
      <w:r>
        <w:t>yarn.resourcemanager</w:t>
      </w:r>
      <w:proofErr w:type="gramEnd"/>
      <w:r>
        <w:t>.zk</w:t>
      </w:r>
      <w:proofErr w:type="spellEnd"/>
      <w:r>
        <w:t>-address&lt;/name&gt;</w:t>
      </w:r>
    </w:p>
    <w:p w14:paraId="0963F13B" w14:textId="77777777" w:rsidR="006C05D6" w:rsidRDefault="006C05D6" w:rsidP="006C05D6">
      <w:pPr>
        <w:pStyle w:val="af6"/>
        <w:ind w:leftChars="200" w:left="420" w:firstLine="0"/>
      </w:pPr>
      <w:r>
        <w:t xml:space="preserve">        &lt;value&gt;hadoop</w:t>
      </w:r>
      <w:proofErr w:type="gramStart"/>
      <w:r>
        <w:t>102:2181,hadoop</w:t>
      </w:r>
      <w:proofErr w:type="gramEnd"/>
      <w:r>
        <w:t>103:2181,hadoop104:2181&lt;/value&gt;</w:t>
      </w:r>
    </w:p>
    <w:p w14:paraId="5A2A1403" w14:textId="77777777" w:rsidR="006C05D6" w:rsidRDefault="006C05D6" w:rsidP="006C05D6">
      <w:pPr>
        <w:pStyle w:val="af6"/>
        <w:ind w:leftChars="200" w:left="420" w:firstLine="0"/>
      </w:pPr>
      <w:r>
        <w:t xml:space="preserve">    &lt;/property&gt;</w:t>
      </w:r>
    </w:p>
    <w:p w14:paraId="1B4E9E0B" w14:textId="77777777" w:rsidR="006C05D6" w:rsidRDefault="006C05D6" w:rsidP="006C05D6">
      <w:pPr>
        <w:pStyle w:val="af6"/>
        <w:ind w:leftChars="200" w:left="420" w:firstLine="0"/>
      </w:pPr>
    </w:p>
    <w:p w14:paraId="3211D580" w14:textId="77777777" w:rsidR="006C05D6" w:rsidRDefault="006C05D6" w:rsidP="006C05D6">
      <w:pPr>
        <w:pStyle w:val="af6"/>
        <w:ind w:leftChars="200" w:left="420" w:firstLine="0"/>
      </w:pPr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>启用自动恢复</w:t>
      </w:r>
      <w:r>
        <w:rPr>
          <w:rFonts w:hint="eastAsia"/>
        </w:rPr>
        <w:t xml:space="preserve">--&gt; </w:t>
      </w:r>
    </w:p>
    <w:p w14:paraId="7138709B" w14:textId="77777777" w:rsidR="006C05D6" w:rsidRDefault="006C05D6" w:rsidP="006C05D6">
      <w:pPr>
        <w:pStyle w:val="af6"/>
        <w:ind w:leftChars="200" w:left="420" w:firstLine="0"/>
      </w:pPr>
      <w:r>
        <w:t xml:space="preserve">    &lt;property&gt;</w:t>
      </w:r>
    </w:p>
    <w:p w14:paraId="1D44D3BC" w14:textId="77777777" w:rsidR="006C05D6" w:rsidRDefault="006C05D6" w:rsidP="006C05D6">
      <w:pPr>
        <w:pStyle w:val="af6"/>
        <w:ind w:leftChars="200" w:left="420" w:firstLine="0"/>
      </w:pPr>
      <w:r>
        <w:t xml:space="preserve">        &lt;name&gt;</w:t>
      </w:r>
      <w:proofErr w:type="spellStart"/>
      <w:proofErr w:type="gramStart"/>
      <w:r>
        <w:t>yarn.resourcemanager</w:t>
      </w:r>
      <w:proofErr w:type="gramEnd"/>
      <w:r>
        <w:t>.recovery.enabled</w:t>
      </w:r>
      <w:proofErr w:type="spellEnd"/>
      <w:r>
        <w:t>&lt;/name&gt;</w:t>
      </w:r>
    </w:p>
    <w:p w14:paraId="747B9CA6" w14:textId="77777777" w:rsidR="006C05D6" w:rsidRDefault="006C05D6" w:rsidP="006C05D6">
      <w:pPr>
        <w:pStyle w:val="af6"/>
        <w:ind w:leftChars="200" w:left="420" w:firstLine="0"/>
      </w:pPr>
      <w:r>
        <w:t xml:space="preserve">        &lt;value&gt;true&lt;/value&gt;</w:t>
      </w:r>
    </w:p>
    <w:p w14:paraId="453585D7" w14:textId="77777777" w:rsidR="006C05D6" w:rsidRDefault="006C05D6" w:rsidP="006C05D6">
      <w:pPr>
        <w:pStyle w:val="af6"/>
        <w:ind w:leftChars="200" w:left="420" w:firstLine="0"/>
      </w:pPr>
      <w:r>
        <w:lastRenderedPageBreak/>
        <w:t xml:space="preserve">    &lt;/property&gt;</w:t>
      </w:r>
    </w:p>
    <w:p w14:paraId="315C548F" w14:textId="77777777" w:rsidR="006C05D6" w:rsidRDefault="006C05D6" w:rsidP="006C05D6">
      <w:pPr>
        <w:pStyle w:val="af6"/>
        <w:ind w:leftChars="200" w:left="420" w:firstLine="0"/>
      </w:pPr>
      <w:r>
        <w:t xml:space="preserve"> </w:t>
      </w:r>
    </w:p>
    <w:p w14:paraId="3E24C86B" w14:textId="77777777" w:rsidR="006C05D6" w:rsidRDefault="006C05D6" w:rsidP="006C05D6">
      <w:pPr>
        <w:pStyle w:val="af6"/>
        <w:ind w:leftChars="200" w:left="420" w:firstLine="0"/>
      </w:pPr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>指定</w:t>
      </w:r>
      <w:proofErr w:type="spellStart"/>
      <w:r>
        <w:rPr>
          <w:rFonts w:hint="eastAsia"/>
        </w:rPr>
        <w:t>resourcemanager</w:t>
      </w:r>
      <w:proofErr w:type="spellEnd"/>
      <w:r>
        <w:rPr>
          <w:rFonts w:hint="eastAsia"/>
        </w:rPr>
        <w:t>的状态信息存储在</w:t>
      </w:r>
      <w:r>
        <w:rPr>
          <w:rFonts w:hint="eastAsia"/>
        </w:rPr>
        <w:t>zookeeper</w:t>
      </w:r>
      <w:r>
        <w:rPr>
          <w:rFonts w:hint="eastAsia"/>
        </w:rPr>
        <w:t>集群</w:t>
      </w:r>
      <w:r>
        <w:rPr>
          <w:rFonts w:hint="eastAsia"/>
        </w:rPr>
        <w:t xml:space="preserve">--&gt; </w:t>
      </w:r>
    </w:p>
    <w:p w14:paraId="24297BE0" w14:textId="77777777" w:rsidR="006C05D6" w:rsidRDefault="006C05D6" w:rsidP="006C05D6">
      <w:pPr>
        <w:pStyle w:val="af6"/>
        <w:ind w:leftChars="200" w:left="420" w:firstLine="0"/>
      </w:pPr>
      <w:r>
        <w:t xml:space="preserve">    &lt;property&gt;</w:t>
      </w:r>
    </w:p>
    <w:p w14:paraId="66821365" w14:textId="77777777" w:rsidR="006C05D6" w:rsidRDefault="006C05D6" w:rsidP="006C05D6">
      <w:pPr>
        <w:pStyle w:val="af6"/>
        <w:ind w:leftChars="200" w:left="420" w:firstLine="0"/>
      </w:pPr>
      <w:r>
        <w:t xml:space="preserve">        &lt;name&gt;</w:t>
      </w:r>
      <w:proofErr w:type="spellStart"/>
      <w:proofErr w:type="gramStart"/>
      <w:r>
        <w:t>yarn.resourcemanager</w:t>
      </w:r>
      <w:proofErr w:type="gramEnd"/>
      <w:r>
        <w:t>.store.class</w:t>
      </w:r>
      <w:proofErr w:type="spellEnd"/>
      <w:r>
        <w:t>&lt;/name&gt;     &lt;value&gt;org.apache.hadoop.yarn.server.resourcemanager.recovery.ZKRMStateStore&lt;/value&gt;</w:t>
      </w:r>
    </w:p>
    <w:p w14:paraId="272EED6C" w14:textId="77777777" w:rsidR="006C05D6" w:rsidRDefault="006C05D6" w:rsidP="006C05D6">
      <w:pPr>
        <w:pStyle w:val="af6"/>
        <w:ind w:leftChars="200" w:left="420" w:firstLine="0"/>
      </w:pPr>
      <w:r>
        <w:t>&lt;/property&gt;</w:t>
      </w:r>
    </w:p>
    <w:p w14:paraId="4E571902" w14:textId="77777777" w:rsidR="006C05D6" w:rsidRDefault="006C05D6" w:rsidP="006C05D6">
      <w:pPr>
        <w:pStyle w:val="af6"/>
        <w:ind w:leftChars="200" w:left="420" w:firstLine="0"/>
      </w:pPr>
    </w:p>
    <w:p w14:paraId="7E673438" w14:textId="77777777" w:rsidR="006C05D6" w:rsidRDefault="006C05D6" w:rsidP="006C05D6">
      <w:pPr>
        <w:pStyle w:val="af6"/>
        <w:ind w:leftChars="200" w:left="420" w:firstLine="0"/>
      </w:pPr>
      <w:r>
        <w:t>&lt;/configuration&gt;</w:t>
      </w:r>
    </w:p>
    <w:p w14:paraId="584B4805" w14:textId="77777777" w:rsidR="006C05D6" w:rsidRDefault="006C05D6" w:rsidP="00033DDA">
      <w:pPr>
        <w:spacing w:line="360" w:lineRule="auto"/>
        <w:ind w:leftChars="200" w:left="420" w:firstLine="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同步更新</w:t>
      </w:r>
      <w:r>
        <w:t>其他节点</w:t>
      </w:r>
      <w:r>
        <w:rPr>
          <w:rFonts w:hint="eastAsia"/>
        </w:rPr>
        <w:t>的</w:t>
      </w:r>
      <w:r>
        <w:t>配置信息</w:t>
      </w:r>
    </w:p>
    <w:p w14:paraId="5B16D56F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4</w:t>
      </w:r>
      <w:r>
        <w:rPr>
          <w:rFonts w:hint="eastAsia"/>
        </w:rPr>
        <w:t>）</w:t>
      </w:r>
      <w:r>
        <w:t>启动</w:t>
      </w:r>
      <w:proofErr w:type="spellStart"/>
      <w:r>
        <w:rPr>
          <w:rFonts w:hint="eastAsia"/>
        </w:rPr>
        <w:t>hdfs</w:t>
      </w:r>
      <w:proofErr w:type="spellEnd"/>
      <w:r>
        <w:t xml:space="preserve"> </w:t>
      </w:r>
    </w:p>
    <w:p w14:paraId="1606F990" w14:textId="77777777" w:rsidR="006C05D6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在各个</w:t>
      </w:r>
      <w:proofErr w:type="spellStart"/>
      <w:r>
        <w:t>JournalNode</w:t>
      </w:r>
      <w:proofErr w:type="spellEnd"/>
      <w:r>
        <w:t>节点上，输入以下命令启动</w:t>
      </w:r>
      <w:proofErr w:type="spellStart"/>
      <w:r>
        <w:t>journalnode</w:t>
      </w:r>
      <w:proofErr w:type="spellEnd"/>
      <w:r>
        <w:t>服务：</w:t>
      </w:r>
    </w:p>
    <w:p w14:paraId="24A0D4EB" w14:textId="77777777" w:rsidR="006C05D6" w:rsidRPr="00016965" w:rsidRDefault="006C05D6" w:rsidP="006C05D6">
      <w:pPr>
        <w:pStyle w:val="af6"/>
        <w:ind w:leftChars="200" w:left="420" w:firstLine="0"/>
      </w:pPr>
      <w:proofErr w:type="spellStart"/>
      <w:r>
        <w:t>hdfs</w:t>
      </w:r>
      <w:proofErr w:type="spellEnd"/>
      <w:r>
        <w:t xml:space="preserve"> --daemon</w:t>
      </w:r>
      <w:r w:rsidRPr="00016965">
        <w:t xml:space="preserve"> start </w:t>
      </w:r>
      <w:proofErr w:type="spellStart"/>
      <w:r w:rsidRPr="00016965">
        <w:t>journalnode</w:t>
      </w:r>
      <w:proofErr w:type="spellEnd"/>
    </w:p>
    <w:p w14:paraId="4914F969" w14:textId="77777777" w:rsidR="006C05D6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对其进行格式化，并启动：</w:t>
      </w:r>
    </w:p>
    <w:p w14:paraId="44B11A45" w14:textId="77777777" w:rsidR="006C05D6" w:rsidRPr="00016965" w:rsidRDefault="006C05D6" w:rsidP="006C05D6">
      <w:pPr>
        <w:pStyle w:val="af6"/>
        <w:ind w:leftChars="200" w:left="420" w:firstLine="0"/>
      </w:pPr>
      <w:proofErr w:type="spellStart"/>
      <w:r w:rsidRPr="00016965">
        <w:t>hdfs</w:t>
      </w:r>
      <w:proofErr w:type="spellEnd"/>
      <w:r w:rsidRPr="00016965">
        <w:t xml:space="preserve"> </w:t>
      </w:r>
      <w:proofErr w:type="spellStart"/>
      <w:r w:rsidRPr="00016965">
        <w:t>namenode</w:t>
      </w:r>
      <w:proofErr w:type="spellEnd"/>
      <w:r w:rsidRPr="00016965">
        <w:t xml:space="preserve"> -format</w:t>
      </w:r>
    </w:p>
    <w:p w14:paraId="59499CD6" w14:textId="77777777" w:rsidR="006C05D6" w:rsidRPr="00016965" w:rsidRDefault="006C05D6" w:rsidP="006C05D6">
      <w:pPr>
        <w:pStyle w:val="af6"/>
        <w:ind w:leftChars="200" w:left="420" w:firstLine="0"/>
      </w:pPr>
      <w:proofErr w:type="spellStart"/>
      <w:r>
        <w:t>hdfs</w:t>
      </w:r>
      <w:proofErr w:type="spellEnd"/>
      <w:r>
        <w:t xml:space="preserve"> --daemon</w:t>
      </w:r>
      <w:r w:rsidRPr="00016965">
        <w:t xml:space="preserve"> start </w:t>
      </w:r>
      <w:proofErr w:type="spellStart"/>
      <w:r w:rsidRPr="00016965">
        <w:t>namenode</w:t>
      </w:r>
      <w:proofErr w:type="spellEnd"/>
    </w:p>
    <w:p w14:paraId="78129A6D" w14:textId="77777777" w:rsidR="006C05D6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同步</w:t>
      </w:r>
      <w:r>
        <w:t>nn1</w:t>
      </w:r>
      <w:r>
        <w:rPr>
          <w:rFonts w:hint="eastAsia"/>
        </w:rPr>
        <w:t>的</w:t>
      </w:r>
      <w:r>
        <w:t>元数据信息：</w:t>
      </w:r>
    </w:p>
    <w:p w14:paraId="7CBB3BE2" w14:textId="77777777" w:rsidR="006C05D6" w:rsidRPr="00016965" w:rsidRDefault="006C05D6" w:rsidP="006C05D6">
      <w:pPr>
        <w:pStyle w:val="af6"/>
        <w:ind w:leftChars="200" w:left="420" w:firstLine="0"/>
      </w:pPr>
      <w:proofErr w:type="spellStart"/>
      <w:r w:rsidRPr="00016965">
        <w:t>hdfs</w:t>
      </w:r>
      <w:proofErr w:type="spellEnd"/>
      <w:r w:rsidRPr="00016965">
        <w:t xml:space="preserve"> </w:t>
      </w:r>
      <w:proofErr w:type="spellStart"/>
      <w:r w:rsidRPr="00016965">
        <w:t>namenode</w:t>
      </w:r>
      <w:proofErr w:type="spellEnd"/>
      <w:r w:rsidRPr="00016965">
        <w:t xml:space="preserve"> -</w:t>
      </w:r>
      <w:proofErr w:type="spellStart"/>
      <w:r w:rsidRPr="00016965">
        <w:t>bootstrapStandby</w:t>
      </w:r>
      <w:proofErr w:type="spellEnd"/>
    </w:p>
    <w:p w14:paraId="35F549B5" w14:textId="77777777" w:rsidR="006C05D6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启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：</w:t>
      </w:r>
    </w:p>
    <w:p w14:paraId="1E19814B" w14:textId="77777777" w:rsidR="006C05D6" w:rsidRPr="00016965" w:rsidRDefault="006C05D6" w:rsidP="006C05D6">
      <w:pPr>
        <w:pStyle w:val="af6"/>
        <w:ind w:leftChars="200" w:left="420" w:firstLine="0"/>
      </w:pPr>
      <w:proofErr w:type="spellStart"/>
      <w:r>
        <w:t>hdfs</w:t>
      </w:r>
      <w:proofErr w:type="spellEnd"/>
      <w:r>
        <w:t xml:space="preserve"> --daemon</w:t>
      </w:r>
      <w:r w:rsidRPr="00016965">
        <w:t xml:space="preserve"> start </w:t>
      </w:r>
      <w:proofErr w:type="spellStart"/>
      <w:r w:rsidRPr="00016965">
        <w:t>namenode</w:t>
      </w:r>
      <w:proofErr w:type="spellEnd"/>
    </w:p>
    <w:p w14:paraId="5381DA3C" w14:textId="77777777" w:rsidR="006C05D6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t>启动所有</w:t>
      </w:r>
      <w:proofErr w:type="spellStart"/>
      <w:r>
        <w:t>DataNode</w:t>
      </w:r>
      <w:proofErr w:type="spellEnd"/>
    </w:p>
    <w:p w14:paraId="379E0E48" w14:textId="77777777" w:rsidR="006C05D6" w:rsidRPr="00016965" w:rsidRDefault="006C05D6" w:rsidP="006C05D6">
      <w:pPr>
        <w:pStyle w:val="af6"/>
        <w:ind w:leftChars="200" w:left="420" w:firstLine="0"/>
      </w:pPr>
      <w:proofErr w:type="spellStart"/>
      <w:r>
        <w:t>hdfs</w:t>
      </w:r>
      <w:proofErr w:type="spellEnd"/>
      <w:r>
        <w:t xml:space="preserve"> –-daemon</w:t>
      </w:r>
      <w:r w:rsidRPr="00016965">
        <w:t xml:space="preserve"> start </w:t>
      </w:r>
      <w:proofErr w:type="spellStart"/>
      <w:r w:rsidRPr="00016965">
        <w:t>datanode</w:t>
      </w:r>
      <w:proofErr w:type="spellEnd"/>
    </w:p>
    <w:p w14:paraId="4596BBDE" w14:textId="77777777" w:rsidR="006C05D6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将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切换</w:t>
      </w:r>
      <w:r>
        <w:t>为</w:t>
      </w:r>
      <w:r>
        <w:t>Active</w:t>
      </w:r>
    </w:p>
    <w:p w14:paraId="42B21A13" w14:textId="77777777" w:rsidR="006C05D6" w:rsidRPr="00016965" w:rsidRDefault="006C05D6" w:rsidP="006C05D6">
      <w:pPr>
        <w:pStyle w:val="af6"/>
        <w:ind w:leftChars="200" w:left="420" w:firstLine="0"/>
      </w:pPr>
      <w:proofErr w:type="spellStart"/>
      <w:r w:rsidRPr="00016965">
        <w:t>hdfs</w:t>
      </w:r>
      <w:proofErr w:type="spellEnd"/>
      <w:r w:rsidRPr="00016965">
        <w:t xml:space="preserve"> </w:t>
      </w:r>
      <w:proofErr w:type="spellStart"/>
      <w:r w:rsidRPr="00016965">
        <w:t>haadmin</w:t>
      </w:r>
      <w:proofErr w:type="spellEnd"/>
      <w:r w:rsidRPr="00016965">
        <w:t xml:space="preserve"> -</w:t>
      </w:r>
      <w:proofErr w:type="spellStart"/>
      <w:r w:rsidRPr="00016965">
        <w:t>transitionToActive</w:t>
      </w:r>
      <w:proofErr w:type="spellEnd"/>
      <w:r w:rsidRPr="00016965">
        <w:t xml:space="preserve"> nn1</w:t>
      </w:r>
    </w:p>
    <w:p w14:paraId="459F305B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5</w:t>
      </w:r>
      <w:r>
        <w:rPr>
          <w:rFonts w:hint="eastAsia"/>
        </w:rPr>
        <w:t>）</w:t>
      </w:r>
      <w:r>
        <w:t>启动</w:t>
      </w:r>
      <w:r>
        <w:t xml:space="preserve">YARN </w:t>
      </w:r>
    </w:p>
    <w:p w14:paraId="070EEAA7" w14:textId="77777777" w:rsidR="006C05D6" w:rsidRPr="00457FE2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 w:rsidRPr="00457FE2">
        <w:rPr>
          <w:rFonts w:hint="eastAsia"/>
        </w:rPr>
        <w:t>（</w:t>
      </w:r>
      <w:r w:rsidRPr="00457FE2">
        <w:rPr>
          <w:rFonts w:hint="eastAsia"/>
        </w:rPr>
        <w:t>1</w:t>
      </w:r>
      <w:r w:rsidRPr="00457FE2">
        <w:rPr>
          <w:rFonts w:hint="eastAsia"/>
        </w:rPr>
        <w:t>）在</w:t>
      </w:r>
      <w:r w:rsidRPr="00457FE2">
        <w:t>hadoop1</w:t>
      </w:r>
      <w:r w:rsidRPr="00457FE2">
        <w:rPr>
          <w:rFonts w:hint="eastAsia"/>
        </w:rPr>
        <w:t>02</w:t>
      </w:r>
      <w:r w:rsidRPr="00457FE2">
        <w:rPr>
          <w:rFonts w:hint="eastAsia"/>
        </w:rPr>
        <w:t>中执行：</w:t>
      </w:r>
    </w:p>
    <w:p w14:paraId="624CC91B" w14:textId="77777777" w:rsidR="006C05D6" w:rsidRPr="00016965" w:rsidRDefault="006C05D6" w:rsidP="006C05D6">
      <w:pPr>
        <w:pStyle w:val="af6"/>
        <w:ind w:leftChars="200" w:left="420" w:firstLine="0"/>
      </w:pPr>
      <w:r w:rsidRPr="00016965">
        <w:t>start-yarn.sh</w:t>
      </w:r>
    </w:p>
    <w:p w14:paraId="36CBF2BE" w14:textId="77777777" w:rsidR="006C05D6" w:rsidRPr="00457FE2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 w:rsidRPr="00457FE2">
        <w:rPr>
          <w:rFonts w:hint="eastAsia"/>
        </w:rPr>
        <w:t>（</w:t>
      </w:r>
      <w:r w:rsidRPr="00457FE2">
        <w:rPr>
          <w:rFonts w:hint="eastAsia"/>
        </w:rPr>
        <w:t>2</w:t>
      </w:r>
      <w:r w:rsidRPr="00457FE2">
        <w:rPr>
          <w:rFonts w:hint="eastAsia"/>
        </w:rPr>
        <w:t>）在</w:t>
      </w:r>
      <w:r w:rsidRPr="00457FE2">
        <w:t>hadoop103</w:t>
      </w:r>
      <w:r w:rsidRPr="00457FE2">
        <w:rPr>
          <w:rFonts w:hint="eastAsia"/>
        </w:rPr>
        <w:t>中执行：</w:t>
      </w:r>
    </w:p>
    <w:p w14:paraId="492C2602" w14:textId="77777777" w:rsidR="006C05D6" w:rsidRPr="00016965" w:rsidRDefault="006C05D6" w:rsidP="006C05D6">
      <w:pPr>
        <w:pStyle w:val="af6"/>
        <w:ind w:leftChars="200" w:left="420" w:firstLine="0"/>
      </w:pPr>
      <w:r>
        <w:t>yarn --daemon</w:t>
      </w:r>
      <w:r w:rsidRPr="00016965">
        <w:t xml:space="preserve"> start </w:t>
      </w:r>
      <w:proofErr w:type="spellStart"/>
      <w:r w:rsidRPr="00016965">
        <w:t>resourcemanager</w:t>
      </w:r>
      <w:proofErr w:type="spellEnd"/>
    </w:p>
    <w:p w14:paraId="3DBB0367" w14:textId="77777777" w:rsidR="006C05D6" w:rsidRPr="00457FE2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 w:rsidRPr="00457FE2">
        <w:rPr>
          <w:rFonts w:hint="eastAsia"/>
        </w:rPr>
        <w:t>（</w:t>
      </w:r>
      <w:r w:rsidRPr="00457FE2">
        <w:rPr>
          <w:rFonts w:hint="eastAsia"/>
        </w:rPr>
        <w:t>3</w:t>
      </w:r>
      <w:r w:rsidRPr="00457FE2">
        <w:rPr>
          <w:rFonts w:hint="eastAsia"/>
        </w:rPr>
        <w:t>）查看服务状态</w:t>
      </w:r>
    </w:p>
    <w:p w14:paraId="4A7E56BE" w14:textId="77777777" w:rsidR="006C05D6" w:rsidRPr="00016965" w:rsidRDefault="006C05D6" w:rsidP="006C05D6">
      <w:pPr>
        <w:pStyle w:val="af6"/>
        <w:ind w:leftChars="200" w:left="420" w:firstLine="0"/>
      </w:pPr>
      <w:r w:rsidRPr="00016965">
        <w:t xml:space="preserve">yarn </w:t>
      </w:r>
      <w:proofErr w:type="spellStart"/>
      <w:r w:rsidRPr="00016965">
        <w:t>rmadmin</w:t>
      </w:r>
      <w:proofErr w:type="spellEnd"/>
      <w:r w:rsidRPr="00016965">
        <w:t xml:space="preserve"> -</w:t>
      </w:r>
      <w:proofErr w:type="spellStart"/>
      <w:r w:rsidRPr="00016965">
        <w:t>getServiceState</w:t>
      </w:r>
      <w:proofErr w:type="spellEnd"/>
      <w:r w:rsidRPr="00016965">
        <w:t xml:space="preserve"> rm1</w:t>
      </w:r>
    </w:p>
    <w:p w14:paraId="6BD28612" w14:textId="77777777" w:rsidR="006C05D6" w:rsidRDefault="006C05D6" w:rsidP="006C05D6">
      <w:r>
        <w:rPr>
          <w:noProof/>
        </w:rPr>
        <w:drawing>
          <wp:inline distT="0" distB="0" distL="0" distR="0" wp14:anchorId="63F85FA2" wp14:editId="4A79B346">
            <wp:extent cx="5037859" cy="1623943"/>
            <wp:effectExtent l="19050" t="19050" r="10795" b="14605"/>
            <wp:docPr id="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8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4037" cy="1632381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66E5295" w14:textId="7D40A8F0" w:rsidR="006C05D6" w:rsidRDefault="006C05D6" w:rsidP="006C05D6">
      <w:pPr>
        <w:pStyle w:val="20"/>
      </w:pPr>
      <w:r>
        <w:lastRenderedPageBreak/>
        <w:t xml:space="preserve">4.5 </w:t>
      </w:r>
      <w:r>
        <w:rPr>
          <w:rFonts w:hint="eastAsia"/>
        </w:rPr>
        <w:t>HDFS</w:t>
      </w:r>
      <w:r>
        <w:t xml:space="preserve"> Federation</w:t>
      </w:r>
      <w:r>
        <w:t>架构设计</w:t>
      </w:r>
    </w:p>
    <w:p w14:paraId="5162E349" w14:textId="7DED623B" w:rsidR="006C05D6" w:rsidRDefault="006C05D6" w:rsidP="006C05D6">
      <w:pPr>
        <w:pStyle w:val="3"/>
      </w:pPr>
      <w:r>
        <w:t xml:space="preserve">4.5.1 </w:t>
      </w:r>
      <w:proofErr w:type="spellStart"/>
      <w:r>
        <w:t>NameNode</w:t>
      </w:r>
      <w:proofErr w:type="spellEnd"/>
      <w:r>
        <w:rPr>
          <w:rFonts w:hint="eastAsia"/>
        </w:rPr>
        <w:t>架构</w:t>
      </w:r>
      <w:r>
        <w:t>的局限性</w:t>
      </w:r>
    </w:p>
    <w:p w14:paraId="59B65A75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t>1</w:t>
      </w:r>
      <w:r>
        <w:rPr>
          <w:rFonts w:hint="eastAsia"/>
        </w:rPr>
        <w:t>）</w:t>
      </w:r>
      <w:r>
        <w:rPr>
          <w:rFonts w:hint="eastAsia"/>
        </w:rPr>
        <w:t>Namespace</w:t>
      </w:r>
      <w:r>
        <w:rPr>
          <w:rFonts w:hint="eastAsia"/>
        </w:rPr>
        <w:t>（命名</w:t>
      </w:r>
      <w:r>
        <w:t>空间）</w:t>
      </w:r>
      <w:r>
        <w:rPr>
          <w:rFonts w:hint="eastAsia"/>
        </w:rPr>
        <w:t>的</w:t>
      </w:r>
      <w:r>
        <w:t>限制</w:t>
      </w:r>
    </w:p>
    <w:p w14:paraId="43B92CC5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由于</w:t>
      </w:r>
      <w:proofErr w:type="spellStart"/>
      <w:r>
        <w:t>NameNode</w:t>
      </w:r>
      <w:proofErr w:type="spellEnd"/>
      <w:r>
        <w:rPr>
          <w:rFonts w:hint="eastAsia"/>
        </w:rPr>
        <w:t>在</w:t>
      </w:r>
      <w:r>
        <w:t>内存中存储所有的元数据（</w:t>
      </w:r>
      <w:r>
        <w:rPr>
          <w:rFonts w:hint="eastAsia"/>
        </w:rPr>
        <w:t>metadata</w:t>
      </w:r>
      <w:r>
        <w:t>）</w:t>
      </w:r>
      <w:r>
        <w:rPr>
          <w:rFonts w:hint="eastAsia"/>
        </w:rPr>
        <w:t>，</w:t>
      </w:r>
      <w:r>
        <w:t>因此单个</w:t>
      </w:r>
      <w:proofErr w:type="spellStart"/>
      <w:r>
        <w:t>NameNode</w:t>
      </w:r>
      <w:proofErr w:type="spellEnd"/>
      <w:r>
        <w:t>所能存储的对象（</w:t>
      </w:r>
      <w:r>
        <w:rPr>
          <w:rFonts w:hint="eastAsia"/>
        </w:rPr>
        <w:t>文件</w:t>
      </w:r>
      <w:r>
        <w:t>+</w:t>
      </w:r>
      <w:r>
        <w:t>块）</w:t>
      </w:r>
      <w:r>
        <w:rPr>
          <w:rFonts w:hint="eastAsia"/>
        </w:rPr>
        <w:t>数目</w:t>
      </w:r>
      <w:r>
        <w:t>受到</w:t>
      </w:r>
      <w:proofErr w:type="spellStart"/>
      <w:r>
        <w:t>NameNode</w:t>
      </w:r>
      <w:proofErr w:type="spellEnd"/>
      <w:r>
        <w:t>所在</w:t>
      </w:r>
      <w:r>
        <w:rPr>
          <w:rFonts w:hint="eastAsia"/>
        </w:rPr>
        <w:t>JVM</w:t>
      </w:r>
      <w:r>
        <w:t>的</w:t>
      </w:r>
      <w:r>
        <w:t>heap size</w:t>
      </w:r>
      <w:r>
        <w:rPr>
          <w:rFonts w:hint="eastAsia"/>
        </w:rPr>
        <w:t>的</w:t>
      </w:r>
      <w:r>
        <w:t>限制。</w:t>
      </w:r>
      <w:r>
        <w:rPr>
          <w:rFonts w:hint="eastAsia"/>
        </w:rPr>
        <w:t>5</w:t>
      </w:r>
      <w:r>
        <w:t>0G</w:t>
      </w:r>
      <w:r>
        <w:t>的</w:t>
      </w:r>
      <w:r>
        <w:t>heap</w:t>
      </w:r>
      <w:r>
        <w:t>能够存储</w:t>
      </w:r>
      <w:r>
        <w:rPr>
          <w:rFonts w:hint="eastAsia"/>
        </w:rPr>
        <w:t>20</w:t>
      </w:r>
      <w:r>
        <w:rPr>
          <w:rFonts w:hint="eastAsia"/>
        </w:rPr>
        <w:t>亿</w:t>
      </w:r>
      <w:r>
        <w:t>（</w:t>
      </w:r>
      <w:r>
        <w:rPr>
          <w:rFonts w:hint="eastAsia"/>
        </w:rPr>
        <w:t>200</w:t>
      </w:r>
      <w:r>
        <w:t>million</w:t>
      </w:r>
      <w:r>
        <w:t>）</w:t>
      </w:r>
      <w:proofErr w:type="gramStart"/>
      <w:r>
        <w:rPr>
          <w:rFonts w:hint="eastAsia"/>
        </w:rPr>
        <w:t>个</w:t>
      </w:r>
      <w:proofErr w:type="gramEnd"/>
      <w:r>
        <w:t>对象，这</w:t>
      </w:r>
      <w:r>
        <w:rPr>
          <w:rFonts w:hint="eastAsia"/>
        </w:rPr>
        <w:t>20</w:t>
      </w:r>
      <w:r>
        <w:rPr>
          <w:rFonts w:hint="eastAsia"/>
        </w:rPr>
        <w:t>亿</w:t>
      </w:r>
      <w:r>
        <w:t>个对象支持</w:t>
      </w:r>
      <w:r>
        <w:rPr>
          <w:rFonts w:hint="eastAsia"/>
        </w:rPr>
        <w:t>4000</w:t>
      </w:r>
      <w:r>
        <w:rPr>
          <w:rFonts w:hint="eastAsia"/>
        </w:rPr>
        <w:t>个</w:t>
      </w:r>
      <w:proofErr w:type="spellStart"/>
      <w:r>
        <w:t>DataNode</w:t>
      </w:r>
      <w:proofErr w:type="spellEnd"/>
      <w:r>
        <w:t>，</w:t>
      </w:r>
      <w:r>
        <w:rPr>
          <w:rFonts w:hint="eastAsia"/>
        </w:rPr>
        <w:t>12</w:t>
      </w:r>
      <w:r>
        <w:t>PB</w:t>
      </w:r>
      <w:r>
        <w:t>的存储（</w:t>
      </w:r>
      <w:r>
        <w:rPr>
          <w:rFonts w:hint="eastAsia"/>
        </w:rPr>
        <w:t>假设</w:t>
      </w:r>
      <w:r>
        <w:t>文件平均大小为</w:t>
      </w:r>
      <w:r>
        <w:rPr>
          <w:rFonts w:hint="eastAsia"/>
        </w:rPr>
        <w:t>40</w:t>
      </w:r>
      <w:r>
        <w:t>MB</w:t>
      </w:r>
      <w:r>
        <w:t>）</w:t>
      </w:r>
      <w:r>
        <w:rPr>
          <w:rFonts w:hint="eastAsia"/>
        </w:rPr>
        <w:t>。</w:t>
      </w:r>
      <w:r>
        <w:t>随着</w:t>
      </w:r>
      <w:r>
        <w:rPr>
          <w:rFonts w:hint="eastAsia"/>
        </w:rPr>
        <w:t>数据</w:t>
      </w:r>
      <w:r>
        <w:t>的飞速增长，存储的需求也随之增长。单个</w:t>
      </w:r>
      <w:proofErr w:type="spellStart"/>
      <w:r>
        <w:t>DataNode</w:t>
      </w:r>
      <w:proofErr w:type="spellEnd"/>
      <w:r>
        <w:t>从</w:t>
      </w:r>
      <w:r>
        <w:rPr>
          <w:rFonts w:hint="eastAsia"/>
        </w:rPr>
        <w:t>4</w:t>
      </w:r>
      <w:r>
        <w:t>T</w:t>
      </w:r>
      <w:r>
        <w:t>增长到</w:t>
      </w:r>
      <w:r>
        <w:rPr>
          <w:rFonts w:hint="eastAsia"/>
        </w:rPr>
        <w:t>36</w:t>
      </w:r>
      <w:r>
        <w:t>T</w:t>
      </w:r>
      <w:r>
        <w:t>，集群的尺寸增长到</w:t>
      </w:r>
      <w:r>
        <w:rPr>
          <w:rFonts w:hint="eastAsia"/>
        </w:rPr>
        <w:t>8000</w:t>
      </w:r>
      <w:r>
        <w:rPr>
          <w:rFonts w:hint="eastAsia"/>
        </w:rPr>
        <w:t>个</w:t>
      </w:r>
      <w:proofErr w:type="spellStart"/>
      <w:r>
        <w:t>DataNode</w:t>
      </w:r>
      <w:proofErr w:type="spellEnd"/>
      <w:r>
        <w:t>。存储的需求从</w:t>
      </w:r>
      <w:r>
        <w:rPr>
          <w:rFonts w:hint="eastAsia"/>
        </w:rPr>
        <w:t>12</w:t>
      </w:r>
      <w:r>
        <w:t>PB</w:t>
      </w:r>
      <w:r>
        <w:t>增长到大于</w:t>
      </w:r>
      <w:r>
        <w:rPr>
          <w:rFonts w:hint="eastAsia"/>
        </w:rPr>
        <w:t>100</w:t>
      </w:r>
      <w:r>
        <w:t>PB</w:t>
      </w:r>
      <w:r>
        <w:t>。</w:t>
      </w:r>
    </w:p>
    <w:p w14:paraId="31F75B7B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2</w:t>
      </w:r>
      <w:r>
        <w:rPr>
          <w:rFonts w:hint="eastAsia"/>
        </w:rPr>
        <w:t>）隔离</w:t>
      </w:r>
      <w:r>
        <w:t>问题</w:t>
      </w:r>
    </w:p>
    <w:p w14:paraId="797D5652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由于</w:t>
      </w:r>
      <w:r>
        <w:t>HDFS</w:t>
      </w:r>
      <w:r>
        <w:t>仅有一个</w:t>
      </w:r>
      <w:proofErr w:type="spellStart"/>
      <w:r>
        <w:t>NameNode</w:t>
      </w:r>
      <w:proofErr w:type="spellEnd"/>
      <w:r>
        <w:t>，无法隔离各个程序</w:t>
      </w:r>
      <w:r>
        <w:rPr>
          <w:rFonts w:hint="eastAsia"/>
        </w:rPr>
        <w:t>，</w:t>
      </w:r>
      <w:r>
        <w:t>因此</w:t>
      </w:r>
      <w:r>
        <w:t>HDFS</w:t>
      </w:r>
      <w:r>
        <w:t>上的一个实验程序就很有可能影响整个</w:t>
      </w:r>
      <w:r>
        <w:t>HDFS</w:t>
      </w:r>
      <w:r>
        <w:rPr>
          <w:rFonts w:hint="eastAsia"/>
        </w:rPr>
        <w:t>上</w:t>
      </w:r>
      <w:r>
        <w:t>运行的程序。</w:t>
      </w:r>
    </w:p>
    <w:p w14:paraId="5865836B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3</w:t>
      </w:r>
      <w:r>
        <w:rPr>
          <w:rFonts w:hint="eastAsia"/>
        </w:rPr>
        <w:t>）性能</w:t>
      </w:r>
      <w:r>
        <w:t>的瓶颈</w:t>
      </w:r>
    </w:p>
    <w:p w14:paraId="496F94FC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由于</w:t>
      </w:r>
      <w:r>
        <w:t>是单个</w:t>
      </w:r>
      <w:proofErr w:type="spellStart"/>
      <w:r>
        <w:t>NameNode</w:t>
      </w:r>
      <w:proofErr w:type="spellEnd"/>
      <w:r>
        <w:t>的</w:t>
      </w:r>
      <w:r>
        <w:t>HDFS</w:t>
      </w:r>
      <w:r>
        <w:t>架构，因此整个</w:t>
      </w:r>
      <w:r>
        <w:t>HDFS</w:t>
      </w:r>
      <w:r>
        <w:t>文件系统的吞吐量受限于单个</w:t>
      </w:r>
      <w:proofErr w:type="spellStart"/>
      <w:r>
        <w:t>NameNode</w:t>
      </w:r>
      <w:proofErr w:type="spellEnd"/>
      <w:r>
        <w:t>的吞吐量。</w:t>
      </w:r>
    </w:p>
    <w:p w14:paraId="58B35DB7" w14:textId="6E0813FA" w:rsidR="006C05D6" w:rsidRDefault="006C05D6" w:rsidP="006C05D6">
      <w:pPr>
        <w:pStyle w:val="3"/>
      </w:pPr>
      <w:r>
        <w:t xml:space="preserve">4.5.2 </w:t>
      </w:r>
      <w:r>
        <w:rPr>
          <w:rFonts w:hint="eastAsia"/>
        </w:rPr>
        <w:t>HDFS</w:t>
      </w:r>
      <w:r>
        <w:t xml:space="preserve"> Federation</w:t>
      </w:r>
      <w:r>
        <w:t>架构设计</w:t>
      </w:r>
    </w:p>
    <w:p w14:paraId="741F0AF9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能</w:t>
      </w:r>
      <w:r>
        <w:t>不能有多个</w:t>
      </w:r>
      <w:proofErr w:type="spellStart"/>
      <w:r>
        <w:t>NameNode</w:t>
      </w:r>
      <w:proofErr w:type="spellEnd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6C05D6" w14:paraId="2FA90364" w14:textId="77777777" w:rsidTr="00032E50">
        <w:tc>
          <w:tcPr>
            <w:tcW w:w="2840" w:type="dxa"/>
            <w:tcBorders>
              <w:left w:val="nil"/>
            </w:tcBorders>
          </w:tcPr>
          <w:p w14:paraId="65F4D5F6" w14:textId="77777777" w:rsidR="006C05D6" w:rsidRPr="0001696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7CC12098" w14:textId="77777777" w:rsidR="006C05D6" w:rsidRPr="0001696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180C6C72" w14:textId="77777777" w:rsidR="006C05D6" w:rsidRPr="0001696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6C05D6" w14:paraId="74384C73" w14:textId="77777777" w:rsidTr="00032E50">
        <w:tc>
          <w:tcPr>
            <w:tcW w:w="2840" w:type="dxa"/>
            <w:tcBorders>
              <w:left w:val="nil"/>
            </w:tcBorders>
          </w:tcPr>
          <w:p w14:paraId="01F3F317" w14:textId="77777777" w:rsidR="006C05D6" w:rsidRPr="0001696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  <w:tc>
          <w:tcPr>
            <w:tcW w:w="2841" w:type="dxa"/>
          </w:tcPr>
          <w:p w14:paraId="06C17214" w14:textId="77777777" w:rsidR="006C05D6" w:rsidRPr="0001696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  <w:tc>
          <w:tcPr>
            <w:tcW w:w="2841" w:type="dxa"/>
            <w:tcBorders>
              <w:right w:val="nil"/>
            </w:tcBorders>
          </w:tcPr>
          <w:p w14:paraId="46423000" w14:textId="77777777" w:rsidR="006C05D6" w:rsidRPr="0001696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</w:tr>
      <w:tr w:rsidR="006C05D6" w14:paraId="7A913B08" w14:textId="77777777" w:rsidTr="00032E50">
        <w:tc>
          <w:tcPr>
            <w:tcW w:w="2840" w:type="dxa"/>
            <w:tcBorders>
              <w:left w:val="nil"/>
            </w:tcBorders>
          </w:tcPr>
          <w:p w14:paraId="2ED9CE3E" w14:textId="77777777" w:rsidR="006C05D6" w:rsidRPr="0001696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Log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74C9DABD" w14:textId="77777777" w:rsidR="006C05D6" w:rsidRPr="0001696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machine</w:t>
            </w:r>
          </w:p>
        </w:tc>
        <w:tc>
          <w:tcPr>
            <w:tcW w:w="2841" w:type="dxa"/>
            <w:tcBorders>
              <w:right w:val="nil"/>
            </w:tcBorders>
          </w:tcPr>
          <w:p w14:paraId="7ED98A07" w14:textId="77777777" w:rsidR="006C05D6" w:rsidRPr="0001696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电商数据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>/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>话单数据</w:t>
            </w:r>
          </w:p>
        </w:tc>
      </w:tr>
    </w:tbl>
    <w:p w14:paraId="309291ED" w14:textId="77777777" w:rsidR="006C05D6" w:rsidRDefault="006C05D6" w:rsidP="006C05D6">
      <w:r>
        <w:object w:dxaOrig="13595" w:dyaOrig="10119" w14:anchorId="2BAD3B1E">
          <v:shape id="对象 28" o:spid="_x0000_i1046" type="#_x0000_t75" style="width:278.65pt;height:208.65pt;mso-position-horizontal-relative:page;mso-position-vertical-relative:page" o:ole="" o:bordertopcolor="this" o:borderleftcolor="this" o:borderbottomcolor="this" o:borderrightcolor="this">
            <v:imagedata r:id="rId63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对象 28" DrawAspect="Content" ObjectID="_1654250620" r:id="rId64"/>
        </w:object>
      </w:r>
    </w:p>
    <w:p w14:paraId="01F4F9DB" w14:textId="77777777" w:rsidR="006C05D6" w:rsidRDefault="006C05D6" w:rsidP="006C05D6">
      <w:pPr>
        <w:ind w:firstLine="420"/>
      </w:pPr>
      <w:r w:rsidRPr="00BC00A5">
        <w:rPr>
          <w:rFonts w:ascii="Calibri" w:hAnsi="Calibri" w:cs="Calibri"/>
          <w:sz w:val="18"/>
          <w:szCs w:val="20"/>
        </w:rPr>
        <w:lastRenderedPageBreak/>
        <w:t>图</w:t>
      </w:r>
      <w:r>
        <w:rPr>
          <w:rFonts w:ascii="Calibri" w:hAnsi="Calibri" w:cs="Calibri"/>
          <w:sz w:val="18"/>
          <w:szCs w:val="20"/>
        </w:rPr>
        <w:t xml:space="preserve"> </w:t>
      </w:r>
      <w:r w:rsidRPr="00B74981">
        <w:rPr>
          <w:rFonts w:ascii="Calibri" w:hAnsi="Calibri" w:cs="Calibri"/>
          <w:sz w:val="18"/>
          <w:szCs w:val="18"/>
        </w:rPr>
        <w:t>HDFS Federation</w:t>
      </w:r>
      <w:r w:rsidRPr="00B74981">
        <w:rPr>
          <w:rFonts w:ascii="Calibri" w:hAnsi="Calibri" w:cs="Calibri"/>
          <w:sz w:val="18"/>
          <w:szCs w:val="18"/>
        </w:rPr>
        <w:t>架构设计</w:t>
      </w:r>
    </w:p>
    <w:p w14:paraId="2E220859" w14:textId="0070C91B" w:rsidR="006C05D6" w:rsidRDefault="006C05D6" w:rsidP="006C05D6">
      <w:pPr>
        <w:pStyle w:val="3"/>
      </w:pPr>
      <w:r>
        <w:t xml:space="preserve">4.5.3 </w:t>
      </w:r>
      <w:r>
        <w:rPr>
          <w:rFonts w:hint="eastAsia"/>
        </w:rPr>
        <w:t>HDFS</w:t>
      </w:r>
      <w:r>
        <w:t xml:space="preserve"> Federation</w:t>
      </w:r>
      <w:r>
        <w:rPr>
          <w:rFonts w:hint="eastAsia"/>
        </w:rPr>
        <w:t>应用思考</w:t>
      </w:r>
    </w:p>
    <w:p w14:paraId="6AA7043D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不同</w:t>
      </w:r>
      <w:r>
        <w:t>应用可以使用不同</w:t>
      </w:r>
      <w:proofErr w:type="spellStart"/>
      <w:r>
        <w:t>NameNode</w:t>
      </w:r>
      <w:proofErr w:type="spellEnd"/>
      <w:r>
        <w:rPr>
          <w:rFonts w:hint="eastAsia"/>
        </w:rPr>
        <w:t>进行</w:t>
      </w:r>
      <w:r>
        <w:t>数据管理</w:t>
      </w:r>
      <w:r>
        <w:rPr>
          <w:rFonts w:hint="eastAsia"/>
        </w:rPr>
        <w:t>图片</w:t>
      </w:r>
      <w:r>
        <w:t>业务、爬虫业务、日志审计业</w:t>
      </w:r>
      <w:r>
        <w:rPr>
          <w:rFonts w:hint="eastAsia"/>
        </w:rPr>
        <w:t>务。</w:t>
      </w:r>
      <w:r>
        <w:t>Hadoop</w:t>
      </w:r>
      <w:r>
        <w:t>生态系统中，不</w:t>
      </w:r>
      <w:r>
        <w:rPr>
          <w:rFonts w:hint="eastAsia"/>
        </w:rPr>
        <w:t>同</w:t>
      </w:r>
      <w:r>
        <w:t>的框架使用不同的</w:t>
      </w:r>
      <w:proofErr w:type="spellStart"/>
      <w:r>
        <w:t>NameNode</w:t>
      </w:r>
      <w:proofErr w:type="spellEnd"/>
      <w:r>
        <w:rPr>
          <w:rFonts w:hint="eastAsia"/>
        </w:rPr>
        <w:t>进行</w:t>
      </w:r>
      <w:r>
        <w:t>管理</w:t>
      </w:r>
      <w:proofErr w:type="spellStart"/>
      <w:r>
        <w:t>NameSpace</w:t>
      </w:r>
      <w:proofErr w:type="spellEnd"/>
      <w:r>
        <w:rPr>
          <w:rFonts w:hint="eastAsia"/>
        </w:rPr>
        <w:t>。</w:t>
      </w:r>
      <w:r>
        <w:t>（</w:t>
      </w:r>
      <w:r>
        <w:rPr>
          <w:rFonts w:hint="eastAsia"/>
        </w:rPr>
        <w:t>隔离</w:t>
      </w:r>
      <w:r>
        <w:t>性）</w:t>
      </w:r>
    </w:p>
    <w:sectPr w:rsidR="006C05D6" w:rsidSect="00227B1D">
      <w:headerReference w:type="default" r:id="rId65"/>
      <w:footerReference w:type="default" r:id="rId66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B04D8EF" w14:textId="77777777" w:rsidR="00346939" w:rsidRDefault="00346939" w:rsidP="00795FED">
      <w:r>
        <w:separator/>
      </w:r>
    </w:p>
  </w:endnote>
  <w:endnote w:type="continuationSeparator" w:id="0">
    <w:p w14:paraId="1336B4E5" w14:textId="77777777" w:rsidR="00346939" w:rsidRDefault="00346939" w:rsidP="00795F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C5D5239" w14:textId="77777777" w:rsidR="001F4D0B" w:rsidRDefault="001F4D0B" w:rsidP="00795FED">
    <w:pPr>
      <w:pStyle w:val="ac"/>
    </w:pPr>
    <w:r>
      <w:rPr>
        <w:rFonts w:hint="eastAsia"/>
      </w:rPr>
      <w:t>更多</w:t>
    </w:r>
    <w:r>
      <w:t>Java</w:t>
    </w:r>
    <w:r>
      <w:rPr>
        <w:rFonts w:hint="eastAsia"/>
      </w:rPr>
      <w:t xml:space="preserve"> </w:t>
    </w:r>
    <w:r>
      <w:t>–</w:t>
    </w:r>
    <w:r>
      <w:rPr>
        <w:rFonts w:hint="eastAsia"/>
      </w:rPr>
      <w:t>大数据</w:t>
    </w:r>
    <w:r>
      <w:rPr>
        <w:rFonts w:hint="eastAsia"/>
      </w:rPr>
      <w:t xml:space="preserve"> </w:t>
    </w:r>
    <w:r>
      <w:t>–</w:t>
    </w:r>
    <w:r>
      <w:rPr>
        <w:rFonts w:hint="eastAsia"/>
      </w:rPr>
      <w:t>前端</w:t>
    </w:r>
    <w:r>
      <w:rPr>
        <w:rFonts w:hint="eastAsia"/>
      </w:rPr>
      <w:t xml:space="preserve"> </w:t>
    </w:r>
    <w:r>
      <w:t>–</w:t>
    </w:r>
    <w:r>
      <w:rPr>
        <w:rFonts w:hint="eastAsia"/>
      </w:rPr>
      <w:t>python</w:t>
    </w:r>
    <w:r>
      <w:rPr>
        <w:rFonts w:hint="eastAsia"/>
      </w:rPr>
      <w:t>人工智能资料下载，可百度访问：尚硅谷官网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EDF439E" w14:textId="77777777" w:rsidR="00346939" w:rsidRDefault="00346939" w:rsidP="00795FED">
      <w:r>
        <w:separator/>
      </w:r>
    </w:p>
  </w:footnote>
  <w:footnote w:type="continuationSeparator" w:id="0">
    <w:p w14:paraId="5A06A12C" w14:textId="77777777" w:rsidR="00346939" w:rsidRDefault="00346939" w:rsidP="00795FE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62188E6" w14:textId="0129C4B0" w:rsidR="001F4D0B" w:rsidRDefault="001F4D0B" w:rsidP="00795FED">
    <w:pPr>
      <w:rPr>
        <w:sz w:val="28"/>
        <w:szCs w:val="21"/>
      </w:rPr>
    </w:pPr>
    <w:r>
      <w:rPr>
        <w:noProof/>
      </w:rPr>
      <w:drawing>
        <wp:inline distT="0" distB="0" distL="0" distR="0" wp14:anchorId="4BB96BDD" wp14:editId="236BEB0F">
          <wp:extent cx="808355" cy="250190"/>
          <wp:effectExtent l="0" t="0" r="0" b="0"/>
          <wp:docPr id="8" name="图片 8" descr="C:\Users\Administrator\Desktop\尚硅谷logo2018新版各种样式\png\横向透明背景无网址_03.png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C:\Users\Administrator\Desktop\尚硅谷logo2018新版各种样式\png\横向透明背景无网址_03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08355" cy="2501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</w:t>
    </w:r>
    <w:r>
      <w:t xml:space="preserve"> 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尚硅谷大数据</w:t>
    </w:r>
    <w:r>
      <w:rPr>
        <w:rFonts w:ascii="华文细黑" w:eastAsia="华文细黑" w:hAnsi="华文细黑"/>
        <w:b/>
        <w:color w:val="006600"/>
        <w:sz w:val="24"/>
        <w:szCs w:val="24"/>
      </w:rPr>
      <w:t>技术之Hadoop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（优化&amp;新特性</w:t>
    </w:r>
    <w:r>
      <w:rPr>
        <w:rFonts w:ascii="华文细黑" w:eastAsia="华文细黑" w:hAnsi="华文细黑"/>
        <w:b/>
        <w:color w:val="006600"/>
        <w:sz w:val="24"/>
        <w:szCs w:val="24"/>
      </w:rPr>
      <w:t>）</w:t>
    </w:r>
  </w:p>
  <w:p w14:paraId="5F8DC036" w14:textId="4F0186FC" w:rsidR="001F4D0B" w:rsidRDefault="001F4D0B" w:rsidP="00795FED">
    <w:pPr>
      <w:rPr>
        <w:rFonts w:ascii="Verdana" w:hAnsi="Verdana"/>
      </w:rPr>
    </w:pPr>
    <w:r>
      <w:rPr>
        <w:rFonts w:hint="eastAsia"/>
      </w:rPr>
      <w:t>——</w:t>
    </w:r>
    <w:proofErr w:type="gramStart"/>
    <w:r>
      <w:rPr>
        <w:rFonts w:hint="eastAsia"/>
      </w:rPr>
      <w:t>———————————————————————————————————</w:t>
    </w:r>
    <w:proofErr w:type="gramEnd"/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F3E631F"/>
    <w:multiLevelType w:val="hybridMultilevel"/>
    <w:tmpl w:val="C62E633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32A17723"/>
    <w:multiLevelType w:val="hybridMultilevel"/>
    <w:tmpl w:val="90BC2046"/>
    <w:lvl w:ilvl="0" w:tplc="0409000B">
      <w:start w:val="1"/>
      <w:numFmt w:val="bullet"/>
      <w:lvlText w:val=""/>
      <w:lvlJc w:val="left"/>
      <w:pPr>
        <w:ind w:left="76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8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2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4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6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8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0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21" w:hanging="420"/>
      </w:pPr>
      <w:rPr>
        <w:rFonts w:ascii="Wingdings" w:hAnsi="Wingdings" w:hint="default"/>
      </w:rPr>
    </w:lvl>
  </w:abstractNum>
  <w:abstractNum w:abstractNumId="2" w15:restartNumberingAfterBreak="0">
    <w:nsid w:val="5CED30C2"/>
    <w:multiLevelType w:val="multilevel"/>
    <w:tmpl w:val="4D4832E6"/>
    <w:lvl w:ilvl="0">
      <w:start w:val="1"/>
      <w:numFmt w:val="decimal"/>
      <w:lvlText w:val="第%1章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851" w:hanging="709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134" w:hanging="850"/>
      </w:pPr>
      <w:rPr>
        <w:rFonts w:hint="eastAsia"/>
      </w:rPr>
    </w:lvl>
    <w:lvl w:ilvl="3">
      <w:start w:val="1"/>
      <w:numFmt w:val="decimal"/>
      <w:pStyle w:val="a"/>
      <w:lvlText w:val="%4."/>
      <w:lvlJc w:val="left"/>
      <w:pPr>
        <w:ind w:left="340" w:hanging="340"/>
      </w:pPr>
      <w:rPr>
        <w:rFonts w:hint="eastAsia"/>
      </w:rPr>
    </w:lvl>
    <w:lvl w:ilvl="4">
      <w:start w:val="1"/>
      <w:numFmt w:val="decimal"/>
      <w:pStyle w:val="2"/>
      <w:lvlText w:val="%5）"/>
      <w:lvlJc w:val="left"/>
      <w:pPr>
        <w:ind w:left="341" w:hanging="341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0"/>
  </w:num>
  <w:num w:numId="3">
    <w:abstractNumId w:val="1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003DD"/>
    <w:rsid w:val="0000040B"/>
    <w:rsid w:val="0000131A"/>
    <w:rsid w:val="00002B10"/>
    <w:rsid w:val="00003397"/>
    <w:rsid w:val="000039C4"/>
    <w:rsid w:val="00005268"/>
    <w:rsid w:val="000108AA"/>
    <w:rsid w:val="000129C5"/>
    <w:rsid w:val="00013BA6"/>
    <w:rsid w:val="00016965"/>
    <w:rsid w:val="00016FC7"/>
    <w:rsid w:val="00017E77"/>
    <w:rsid w:val="00021610"/>
    <w:rsid w:val="000222CC"/>
    <w:rsid w:val="000229C7"/>
    <w:rsid w:val="00022F4E"/>
    <w:rsid w:val="000230C4"/>
    <w:rsid w:val="00023E14"/>
    <w:rsid w:val="000247E3"/>
    <w:rsid w:val="00024B83"/>
    <w:rsid w:val="00026A70"/>
    <w:rsid w:val="000275C3"/>
    <w:rsid w:val="00030B1D"/>
    <w:rsid w:val="00030F78"/>
    <w:rsid w:val="00032475"/>
    <w:rsid w:val="00032E50"/>
    <w:rsid w:val="00032F88"/>
    <w:rsid w:val="00033BA3"/>
    <w:rsid w:val="00033BDB"/>
    <w:rsid w:val="00033C92"/>
    <w:rsid w:val="00033DDA"/>
    <w:rsid w:val="00034EB9"/>
    <w:rsid w:val="000367EE"/>
    <w:rsid w:val="00040843"/>
    <w:rsid w:val="00042200"/>
    <w:rsid w:val="0004459D"/>
    <w:rsid w:val="00046780"/>
    <w:rsid w:val="00046905"/>
    <w:rsid w:val="000475DA"/>
    <w:rsid w:val="00052576"/>
    <w:rsid w:val="00053C05"/>
    <w:rsid w:val="000542F8"/>
    <w:rsid w:val="00054E71"/>
    <w:rsid w:val="000554DC"/>
    <w:rsid w:val="000561F2"/>
    <w:rsid w:val="00056A50"/>
    <w:rsid w:val="00056E7D"/>
    <w:rsid w:val="00061382"/>
    <w:rsid w:val="00061576"/>
    <w:rsid w:val="00061B41"/>
    <w:rsid w:val="00062726"/>
    <w:rsid w:val="0006298B"/>
    <w:rsid w:val="00062D44"/>
    <w:rsid w:val="00065DA8"/>
    <w:rsid w:val="00066ED1"/>
    <w:rsid w:val="00067B96"/>
    <w:rsid w:val="00070118"/>
    <w:rsid w:val="00071E9D"/>
    <w:rsid w:val="0007206C"/>
    <w:rsid w:val="000721DC"/>
    <w:rsid w:val="0007258A"/>
    <w:rsid w:val="00072D3F"/>
    <w:rsid w:val="000739BE"/>
    <w:rsid w:val="00075C58"/>
    <w:rsid w:val="000768B8"/>
    <w:rsid w:val="00080657"/>
    <w:rsid w:val="00081838"/>
    <w:rsid w:val="00081896"/>
    <w:rsid w:val="00082C3A"/>
    <w:rsid w:val="00083FA8"/>
    <w:rsid w:val="00084256"/>
    <w:rsid w:val="00084863"/>
    <w:rsid w:val="000871ED"/>
    <w:rsid w:val="00087237"/>
    <w:rsid w:val="000878C4"/>
    <w:rsid w:val="00090575"/>
    <w:rsid w:val="00090EC4"/>
    <w:rsid w:val="0009123B"/>
    <w:rsid w:val="00091E03"/>
    <w:rsid w:val="000923DE"/>
    <w:rsid w:val="000928CE"/>
    <w:rsid w:val="00092B6B"/>
    <w:rsid w:val="00092BAA"/>
    <w:rsid w:val="00093177"/>
    <w:rsid w:val="00094132"/>
    <w:rsid w:val="00095A43"/>
    <w:rsid w:val="00096A8E"/>
    <w:rsid w:val="00097486"/>
    <w:rsid w:val="0009763D"/>
    <w:rsid w:val="00097E22"/>
    <w:rsid w:val="000A1BB2"/>
    <w:rsid w:val="000A258F"/>
    <w:rsid w:val="000A413F"/>
    <w:rsid w:val="000A47F8"/>
    <w:rsid w:val="000A4E7B"/>
    <w:rsid w:val="000A5C84"/>
    <w:rsid w:val="000A635D"/>
    <w:rsid w:val="000A66C6"/>
    <w:rsid w:val="000A688E"/>
    <w:rsid w:val="000B139F"/>
    <w:rsid w:val="000B1555"/>
    <w:rsid w:val="000B1A0F"/>
    <w:rsid w:val="000B1CDD"/>
    <w:rsid w:val="000B2B7E"/>
    <w:rsid w:val="000B2E57"/>
    <w:rsid w:val="000B2FBD"/>
    <w:rsid w:val="000B3FF4"/>
    <w:rsid w:val="000B476E"/>
    <w:rsid w:val="000B49ED"/>
    <w:rsid w:val="000C0679"/>
    <w:rsid w:val="000C14F6"/>
    <w:rsid w:val="000C1A58"/>
    <w:rsid w:val="000C4E04"/>
    <w:rsid w:val="000C5EAE"/>
    <w:rsid w:val="000C621F"/>
    <w:rsid w:val="000C62D1"/>
    <w:rsid w:val="000C6FA4"/>
    <w:rsid w:val="000C79CA"/>
    <w:rsid w:val="000C79F6"/>
    <w:rsid w:val="000D22AD"/>
    <w:rsid w:val="000D2FB4"/>
    <w:rsid w:val="000D3376"/>
    <w:rsid w:val="000D6AB7"/>
    <w:rsid w:val="000D7625"/>
    <w:rsid w:val="000D7FEB"/>
    <w:rsid w:val="000E1E49"/>
    <w:rsid w:val="000E47CB"/>
    <w:rsid w:val="000E54AD"/>
    <w:rsid w:val="000E5886"/>
    <w:rsid w:val="000E66F1"/>
    <w:rsid w:val="000E7368"/>
    <w:rsid w:val="000F019B"/>
    <w:rsid w:val="000F0C10"/>
    <w:rsid w:val="000F1AEC"/>
    <w:rsid w:val="000F2C8C"/>
    <w:rsid w:val="000F3256"/>
    <w:rsid w:val="000F513F"/>
    <w:rsid w:val="000F540A"/>
    <w:rsid w:val="000F6355"/>
    <w:rsid w:val="000F7ECA"/>
    <w:rsid w:val="0010023C"/>
    <w:rsid w:val="00101481"/>
    <w:rsid w:val="001040A6"/>
    <w:rsid w:val="0010438E"/>
    <w:rsid w:val="001045CE"/>
    <w:rsid w:val="0010469E"/>
    <w:rsid w:val="00104D38"/>
    <w:rsid w:val="00104E63"/>
    <w:rsid w:val="00106664"/>
    <w:rsid w:val="0010690B"/>
    <w:rsid w:val="00106E92"/>
    <w:rsid w:val="001070FB"/>
    <w:rsid w:val="001075C9"/>
    <w:rsid w:val="00107C84"/>
    <w:rsid w:val="00107CF9"/>
    <w:rsid w:val="00107FA9"/>
    <w:rsid w:val="001106D4"/>
    <w:rsid w:val="00112994"/>
    <w:rsid w:val="00113AB9"/>
    <w:rsid w:val="001150E0"/>
    <w:rsid w:val="00115B1C"/>
    <w:rsid w:val="00116D6D"/>
    <w:rsid w:val="001178D6"/>
    <w:rsid w:val="00121361"/>
    <w:rsid w:val="001218CB"/>
    <w:rsid w:val="00121B5D"/>
    <w:rsid w:val="00122BAB"/>
    <w:rsid w:val="00127176"/>
    <w:rsid w:val="00127941"/>
    <w:rsid w:val="00130620"/>
    <w:rsid w:val="00130BA9"/>
    <w:rsid w:val="0013161B"/>
    <w:rsid w:val="00131845"/>
    <w:rsid w:val="00132195"/>
    <w:rsid w:val="00132629"/>
    <w:rsid w:val="00132CEC"/>
    <w:rsid w:val="00132FDB"/>
    <w:rsid w:val="00133C40"/>
    <w:rsid w:val="00133EC0"/>
    <w:rsid w:val="00133F86"/>
    <w:rsid w:val="00134148"/>
    <w:rsid w:val="00135F48"/>
    <w:rsid w:val="00136947"/>
    <w:rsid w:val="00136B3F"/>
    <w:rsid w:val="00137F48"/>
    <w:rsid w:val="0014131D"/>
    <w:rsid w:val="00141F57"/>
    <w:rsid w:val="0014377F"/>
    <w:rsid w:val="00146A58"/>
    <w:rsid w:val="001477EA"/>
    <w:rsid w:val="00147F53"/>
    <w:rsid w:val="00150A0B"/>
    <w:rsid w:val="00152702"/>
    <w:rsid w:val="00153A7A"/>
    <w:rsid w:val="00153AD6"/>
    <w:rsid w:val="00154AA7"/>
    <w:rsid w:val="00155185"/>
    <w:rsid w:val="00156180"/>
    <w:rsid w:val="001570B0"/>
    <w:rsid w:val="001578D1"/>
    <w:rsid w:val="00160A48"/>
    <w:rsid w:val="0016109C"/>
    <w:rsid w:val="00161DA3"/>
    <w:rsid w:val="00161EAE"/>
    <w:rsid w:val="001620DE"/>
    <w:rsid w:val="001623AA"/>
    <w:rsid w:val="00162E7C"/>
    <w:rsid w:val="0016486D"/>
    <w:rsid w:val="00166A7F"/>
    <w:rsid w:val="00166C7B"/>
    <w:rsid w:val="00166FE6"/>
    <w:rsid w:val="00167CDC"/>
    <w:rsid w:val="001719C9"/>
    <w:rsid w:val="00172275"/>
    <w:rsid w:val="001726FB"/>
    <w:rsid w:val="00172A27"/>
    <w:rsid w:val="00172A2D"/>
    <w:rsid w:val="00172CA5"/>
    <w:rsid w:val="00173926"/>
    <w:rsid w:val="00173C81"/>
    <w:rsid w:val="0017410D"/>
    <w:rsid w:val="001755BA"/>
    <w:rsid w:val="0017585D"/>
    <w:rsid w:val="00175E75"/>
    <w:rsid w:val="001767B1"/>
    <w:rsid w:val="001803E4"/>
    <w:rsid w:val="001834F7"/>
    <w:rsid w:val="00184127"/>
    <w:rsid w:val="00184838"/>
    <w:rsid w:val="00185617"/>
    <w:rsid w:val="00185DC0"/>
    <w:rsid w:val="00186362"/>
    <w:rsid w:val="00187F81"/>
    <w:rsid w:val="00190119"/>
    <w:rsid w:val="00191B47"/>
    <w:rsid w:val="001924D0"/>
    <w:rsid w:val="00192F7F"/>
    <w:rsid w:val="00193501"/>
    <w:rsid w:val="0019362E"/>
    <w:rsid w:val="00194C6C"/>
    <w:rsid w:val="001953E5"/>
    <w:rsid w:val="001958D5"/>
    <w:rsid w:val="00196619"/>
    <w:rsid w:val="001A0249"/>
    <w:rsid w:val="001A02B9"/>
    <w:rsid w:val="001A02C5"/>
    <w:rsid w:val="001A1CBB"/>
    <w:rsid w:val="001A2635"/>
    <w:rsid w:val="001A377F"/>
    <w:rsid w:val="001A60AF"/>
    <w:rsid w:val="001A6E1F"/>
    <w:rsid w:val="001A76F6"/>
    <w:rsid w:val="001A7F0F"/>
    <w:rsid w:val="001B1778"/>
    <w:rsid w:val="001B2CB0"/>
    <w:rsid w:val="001B30BA"/>
    <w:rsid w:val="001B3891"/>
    <w:rsid w:val="001B3A02"/>
    <w:rsid w:val="001B453C"/>
    <w:rsid w:val="001B55FF"/>
    <w:rsid w:val="001B744F"/>
    <w:rsid w:val="001B764D"/>
    <w:rsid w:val="001C0218"/>
    <w:rsid w:val="001C1C5D"/>
    <w:rsid w:val="001C1FFB"/>
    <w:rsid w:val="001C277C"/>
    <w:rsid w:val="001C2BE4"/>
    <w:rsid w:val="001C617E"/>
    <w:rsid w:val="001C68B7"/>
    <w:rsid w:val="001C7278"/>
    <w:rsid w:val="001C7850"/>
    <w:rsid w:val="001C7D8E"/>
    <w:rsid w:val="001D1210"/>
    <w:rsid w:val="001D2E29"/>
    <w:rsid w:val="001D5556"/>
    <w:rsid w:val="001D596D"/>
    <w:rsid w:val="001D5A55"/>
    <w:rsid w:val="001D6149"/>
    <w:rsid w:val="001D6EAE"/>
    <w:rsid w:val="001D70AE"/>
    <w:rsid w:val="001D7129"/>
    <w:rsid w:val="001D71D1"/>
    <w:rsid w:val="001E0B16"/>
    <w:rsid w:val="001E13E4"/>
    <w:rsid w:val="001E20BB"/>
    <w:rsid w:val="001E27A8"/>
    <w:rsid w:val="001E2A26"/>
    <w:rsid w:val="001E2CE1"/>
    <w:rsid w:val="001E339C"/>
    <w:rsid w:val="001E366B"/>
    <w:rsid w:val="001E4428"/>
    <w:rsid w:val="001E7551"/>
    <w:rsid w:val="001F0002"/>
    <w:rsid w:val="001F0323"/>
    <w:rsid w:val="001F1AD4"/>
    <w:rsid w:val="001F2ED0"/>
    <w:rsid w:val="001F39B2"/>
    <w:rsid w:val="001F3AA6"/>
    <w:rsid w:val="001F4D0B"/>
    <w:rsid w:val="001F5933"/>
    <w:rsid w:val="001F6527"/>
    <w:rsid w:val="001F6C45"/>
    <w:rsid w:val="001F7226"/>
    <w:rsid w:val="001F7BB2"/>
    <w:rsid w:val="002012E7"/>
    <w:rsid w:val="00201412"/>
    <w:rsid w:val="00201432"/>
    <w:rsid w:val="00201654"/>
    <w:rsid w:val="00203BEA"/>
    <w:rsid w:val="00204CDC"/>
    <w:rsid w:val="002062C9"/>
    <w:rsid w:val="00211DE9"/>
    <w:rsid w:val="00213C20"/>
    <w:rsid w:val="002149EC"/>
    <w:rsid w:val="0021503A"/>
    <w:rsid w:val="002150F0"/>
    <w:rsid w:val="00217910"/>
    <w:rsid w:val="002222FC"/>
    <w:rsid w:val="00222D0B"/>
    <w:rsid w:val="00222DE7"/>
    <w:rsid w:val="00224F64"/>
    <w:rsid w:val="00226E00"/>
    <w:rsid w:val="0022755F"/>
    <w:rsid w:val="00227B1D"/>
    <w:rsid w:val="00230E2F"/>
    <w:rsid w:val="00231D3A"/>
    <w:rsid w:val="0023224E"/>
    <w:rsid w:val="002334CD"/>
    <w:rsid w:val="00233631"/>
    <w:rsid w:val="002338FB"/>
    <w:rsid w:val="002348A5"/>
    <w:rsid w:val="00235978"/>
    <w:rsid w:val="00235B1D"/>
    <w:rsid w:val="00235D91"/>
    <w:rsid w:val="002374BF"/>
    <w:rsid w:val="0024045A"/>
    <w:rsid w:val="00240E21"/>
    <w:rsid w:val="00241443"/>
    <w:rsid w:val="00242336"/>
    <w:rsid w:val="00244334"/>
    <w:rsid w:val="00244567"/>
    <w:rsid w:val="002451EE"/>
    <w:rsid w:val="00245FE5"/>
    <w:rsid w:val="002466DB"/>
    <w:rsid w:val="00246FEB"/>
    <w:rsid w:val="00247844"/>
    <w:rsid w:val="00251F96"/>
    <w:rsid w:val="00252918"/>
    <w:rsid w:val="00252AE8"/>
    <w:rsid w:val="0025340B"/>
    <w:rsid w:val="00253959"/>
    <w:rsid w:val="0025451D"/>
    <w:rsid w:val="0025489A"/>
    <w:rsid w:val="00254CE8"/>
    <w:rsid w:val="00254E31"/>
    <w:rsid w:val="00255846"/>
    <w:rsid w:val="00255C80"/>
    <w:rsid w:val="00256613"/>
    <w:rsid w:val="00257DCE"/>
    <w:rsid w:val="0026190F"/>
    <w:rsid w:val="00265948"/>
    <w:rsid w:val="00265B21"/>
    <w:rsid w:val="00265FA7"/>
    <w:rsid w:val="00267527"/>
    <w:rsid w:val="0027059B"/>
    <w:rsid w:val="00271329"/>
    <w:rsid w:val="002743C9"/>
    <w:rsid w:val="0027441E"/>
    <w:rsid w:val="00274A1F"/>
    <w:rsid w:val="00274B31"/>
    <w:rsid w:val="00275209"/>
    <w:rsid w:val="00275916"/>
    <w:rsid w:val="00275AD6"/>
    <w:rsid w:val="00280674"/>
    <w:rsid w:val="00281AE4"/>
    <w:rsid w:val="00281D5C"/>
    <w:rsid w:val="00282820"/>
    <w:rsid w:val="002833A9"/>
    <w:rsid w:val="002857DE"/>
    <w:rsid w:val="00285AB6"/>
    <w:rsid w:val="002860D0"/>
    <w:rsid w:val="00287113"/>
    <w:rsid w:val="002900C8"/>
    <w:rsid w:val="00290C14"/>
    <w:rsid w:val="002917F6"/>
    <w:rsid w:val="0029243E"/>
    <w:rsid w:val="002953DF"/>
    <w:rsid w:val="0029597E"/>
    <w:rsid w:val="00295E30"/>
    <w:rsid w:val="00296E86"/>
    <w:rsid w:val="0029729D"/>
    <w:rsid w:val="002A060E"/>
    <w:rsid w:val="002A19B8"/>
    <w:rsid w:val="002A1EDC"/>
    <w:rsid w:val="002A2308"/>
    <w:rsid w:val="002A242F"/>
    <w:rsid w:val="002A4049"/>
    <w:rsid w:val="002A418B"/>
    <w:rsid w:val="002A448B"/>
    <w:rsid w:val="002A4577"/>
    <w:rsid w:val="002A5389"/>
    <w:rsid w:val="002A55A6"/>
    <w:rsid w:val="002A5F7E"/>
    <w:rsid w:val="002A6049"/>
    <w:rsid w:val="002A6786"/>
    <w:rsid w:val="002A68B4"/>
    <w:rsid w:val="002A6AFF"/>
    <w:rsid w:val="002A6D80"/>
    <w:rsid w:val="002B10AB"/>
    <w:rsid w:val="002B2048"/>
    <w:rsid w:val="002B26A3"/>
    <w:rsid w:val="002B331C"/>
    <w:rsid w:val="002B3DAD"/>
    <w:rsid w:val="002B3EBD"/>
    <w:rsid w:val="002B4100"/>
    <w:rsid w:val="002B5473"/>
    <w:rsid w:val="002B607D"/>
    <w:rsid w:val="002B64B1"/>
    <w:rsid w:val="002B7E06"/>
    <w:rsid w:val="002C0261"/>
    <w:rsid w:val="002C0B98"/>
    <w:rsid w:val="002C1AC7"/>
    <w:rsid w:val="002C438F"/>
    <w:rsid w:val="002C4A23"/>
    <w:rsid w:val="002C6A65"/>
    <w:rsid w:val="002C76BB"/>
    <w:rsid w:val="002C7CF2"/>
    <w:rsid w:val="002D027D"/>
    <w:rsid w:val="002D064D"/>
    <w:rsid w:val="002D1E0B"/>
    <w:rsid w:val="002D2007"/>
    <w:rsid w:val="002D2037"/>
    <w:rsid w:val="002D23B3"/>
    <w:rsid w:val="002D3909"/>
    <w:rsid w:val="002D580F"/>
    <w:rsid w:val="002D6775"/>
    <w:rsid w:val="002D6C98"/>
    <w:rsid w:val="002D7D5D"/>
    <w:rsid w:val="002D7F87"/>
    <w:rsid w:val="002E0C10"/>
    <w:rsid w:val="002E200E"/>
    <w:rsid w:val="002E3B9F"/>
    <w:rsid w:val="002E536A"/>
    <w:rsid w:val="002E5610"/>
    <w:rsid w:val="002E6375"/>
    <w:rsid w:val="002E69B4"/>
    <w:rsid w:val="002E7232"/>
    <w:rsid w:val="002F0050"/>
    <w:rsid w:val="002F0238"/>
    <w:rsid w:val="002F184A"/>
    <w:rsid w:val="002F2844"/>
    <w:rsid w:val="002F36A2"/>
    <w:rsid w:val="002F524E"/>
    <w:rsid w:val="002F649F"/>
    <w:rsid w:val="002F78D6"/>
    <w:rsid w:val="0030091C"/>
    <w:rsid w:val="00301316"/>
    <w:rsid w:val="00301D80"/>
    <w:rsid w:val="00302B6A"/>
    <w:rsid w:val="00302BD3"/>
    <w:rsid w:val="00306090"/>
    <w:rsid w:val="00306559"/>
    <w:rsid w:val="0030769A"/>
    <w:rsid w:val="00310F6F"/>
    <w:rsid w:val="00311928"/>
    <w:rsid w:val="00311B75"/>
    <w:rsid w:val="00311CDB"/>
    <w:rsid w:val="00311F51"/>
    <w:rsid w:val="00312BC3"/>
    <w:rsid w:val="00313634"/>
    <w:rsid w:val="00316BA9"/>
    <w:rsid w:val="00317347"/>
    <w:rsid w:val="00317FA0"/>
    <w:rsid w:val="00320E04"/>
    <w:rsid w:val="00322194"/>
    <w:rsid w:val="00322A75"/>
    <w:rsid w:val="0032450A"/>
    <w:rsid w:val="00324A1A"/>
    <w:rsid w:val="00325112"/>
    <w:rsid w:val="00326B37"/>
    <w:rsid w:val="0032746F"/>
    <w:rsid w:val="00331B86"/>
    <w:rsid w:val="003347A2"/>
    <w:rsid w:val="00335960"/>
    <w:rsid w:val="00335C65"/>
    <w:rsid w:val="0033632E"/>
    <w:rsid w:val="00340CD9"/>
    <w:rsid w:val="003413E2"/>
    <w:rsid w:val="0034143D"/>
    <w:rsid w:val="0034160C"/>
    <w:rsid w:val="00341B98"/>
    <w:rsid w:val="00341BA2"/>
    <w:rsid w:val="00343329"/>
    <w:rsid w:val="00343A33"/>
    <w:rsid w:val="00343BF6"/>
    <w:rsid w:val="00343F9B"/>
    <w:rsid w:val="00343FDE"/>
    <w:rsid w:val="00344842"/>
    <w:rsid w:val="00345503"/>
    <w:rsid w:val="00346939"/>
    <w:rsid w:val="003471AE"/>
    <w:rsid w:val="003506FA"/>
    <w:rsid w:val="00350B00"/>
    <w:rsid w:val="00351E57"/>
    <w:rsid w:val="003535F1"/>
    <w:rsid w:val="00353F08"/>
    <w:rsid w:val="0035410D"/>
    <w:rsid w:val="0035518F"/>
    <w:rsid w:val="003565C7"/>
    <w:rsid w:val="0035750B"/>
    <w:rsid w:val="00357812"/>
    <w:rsid w:val="003621AC"/>
    <w:rsid w:val="00362803"/>
    <w:rsid w:val="00363E3A"/>
    <w:rsid w:val="0036574D"/>
    <w:rsid w:val="00366756"/>
    <w:rsid w:val="00367E41"/>
    <w:rsid w:val="00371DC0"/>
    <w:rsid w:val="0037303F"/>
    <w:rsid w:val="003736A0"/>
    <w:rsid w:val="00373B2F"/>
    <w:rsid w:val="00374836"/>
    <w:rsid w:val="00375858"/>
    <w:rsid w:val="00375B84"/>
    <w:rsid w:val="0037649C"/>
    <w:rsid w:val="003764A3"/>
    <w:rsid w:val="00376723"/>
    <w:rsid w:val="003768A1"/>
    <w:rsid w:val="0037715C"/>
    <w:rsid w:val="003772C2"/>
    <w:rsid w:val="00377628"/>
    <w:rsid w:val="003777C9"/>
    <w:rsid w:val="003778F1"/>
    <w:rsid w:val="00377CA5"/>
    <w:rsid w:val="00380302"/>
    <w:rsid w:val="00380B15"/>
    <w:rsid w:val="00380BA6"/>
    <w:rsid w:val="00381053"/>
    <w:rsid w:val="0038108F"/>
    <w:rsid w:val="00381B0D"/>
    <w:rsid w:val="00382872"/>
    <w:rsid w:val="00383F41"/>
    <w:rsid w:val="003871CC"/>
    <w:rsid w:val="003900D4"/>
    <w:rsid w:val="003908B3"/>
    <w:rsid w:val="00390987"/>
    <w:rsid w:val="0039162B"/>
    <w:rsid w:val="00391E8C"/>
    <w:rsid w:val="003946CB"/>
    <w:rsid w:val="003951CF"/>
    <w:rsid w:val="00396933"/>
    <w:rsid w:val="00397133"/>
    <w:rsid w:val="003977DF"/>
    <w:rsid w:val="003A0392"/>
    <w:rsid w:val="003A0553"/>
    <w:rsid w:val="003A07D7"/>
    <w:rsid w:val="003A1239"/>
    <w:rsid w:val="003A265A"/>
    <w:rsid w:val="003A3070"/>
    <w:rsid w:val="003A32AF"/>
    <w:rsid w:val="003A4CD8"/>
    <w:rsid w:val="003A4F93"/>
    <w:rsid w:val="003A6625"/>
    <w:rsid w:val="003A7886"/>
    <w:rsid w:val="003A7A25"/>
    <w:rsid w:val="003B0623"/>
    <w:rsid w:val="003B122D"/>
    <w:rsid w:val="003B2516"/>
    <w:rsid w:val="003B4A05"/>
    <w:rsid w:val="003B543D"/>
    <w:rsid w:val="003B5940"/>
    <w:rsid w:val="003B5C5A"/>
    <w:rsid w:val="003C04B0"/>
    <w:rsid w:val="003C0CE4"/>
    <w:rsid w:val="003C11C2"/>
    <w:rsid w:val="003C1B88"/>
    <w:rsid w:val="003C2643"/>
    <w:rsid w:val="003C311C"/>
    <w:rsid w:val="003C3BF0"/>
    <w:rsid w:val="003C4328"/>
    <w:rsid w:val="003C5476"/>
    <w:rsid w:val="003C5884"/>
    <w:rsid w:val="003C6D37"/>
    <w:rsid w:val="003C7D75"/>
    <w:rsid w:val="003D01DA"/>
    <w:rsid w:val="003D0CA6"/>
    <w:rsid w:val="003D2AE4"/>
    <w:rsid w:val="003D37DB"/>
    <w:rsid w:val="003D49B0"/>
    <w:rsid w:val="003D5133"/>
    <w:rsid w:val="003D5401"/>
    <w:rsid w:val="003D5F5F"/>
    <w:rsid w:val="003D6286"/>
    <w:rsid w:val="003D69FB"/>
    <w:rsid w:val="003E20BE"/>
    <w:rsid w:val="003E26A2"/>
    <w:rsid w:val="003E321B"/>
    <w:rsid w:val="003E3C89"/>
    <w:rsid w:val="003E3D7F"/>
    <w:rsid w:val="003E5A39"/>
    <w:rsid w:val="003E5CE3"/>
    <w:rsid w:val="003E6CA5"/>
    <w:rsid w:val="003F1CDC"/>
    <w:rsid w:val="003F3024"/>
    <w:rsid w:val="003F4311"/>
    <w:rsid w:val="003F58A5"/>
    <w:rsid w:val="003F61F7"/>
    <w:rsid w:val="004000FC"/>
    <w:rsid w:val="00401391"/>
    <w:rsid w:val="004043C7"/>
    <w:rsid w:val="004043E1"/>
    <w:rsid w:val="004043FB"/>
    <w:rsid w:val="00404814"/>
    <w:rsid w:val="004064F1"/>
    <w:rsid w:val="00407C9E"/>
    <w:rsid w:val="0041037E"/>
    <w:rsid w:val="00410579"/>
    <w:rsid w:val="0041095B"/>
    <w:rsid w:val="00410996"/>
    <w:rsid w:val="004111C3"/>
    <w:rsid w:val="00411887"/>
    <w:rsid w:val="00411CCA"/>
    <w:rsid w:val="00414096"/>
    <w:rsid w:val="00414F9C"/>
    <w:rsid w:val="00415041"/>
    <w:rsid w:val="00415526"/>
    <w:rsid w:val="00415A30"/>
    <w:rsid w:val="00420258"/>
    <w:rsid w:val="0042110C"/>
    <w:rsid w:val="0042256C"/>
    <w:rsid w:val="004226D7"/>
    <w:rsid w:val="00422AEF"/>
    <w:rsid w:val="00422D07"/>
    <w:rsid w:val="00423BCE"/>
    <w:rsid w:val="004250C7"/>
    <w:rsid w:val="004250D7"/>
    <w:rsid w:val="004256C1"/>
    <w:rsid w:val="00425916"/>
    <w:rsid w:val="00425D12"/>
    <w:rsid w:val="004264B9"/>
    <w:rsid w:val="00426D27"/>
    <w:rsid w:val="00427561"/>
    <w:rsid w:val="00431EB4"/>
    <w:rsid w:val="0043219A"/>
    <w:rsid w:val="00432DF3"/>
    <w:rsid w:val="00432F70"/>
    <w:rsid w:val="00433DC3"/>
    <w:rsid w:val="0043420E"/>
    <w:rsid w:val="00434D4C"/>
    <w:rsid w:val="004352C5"/>
    <w:rsid w:val="00435AE0"/>
    <w:rsid w:val="00435CE4"/>
    <w:rsid w:val="00435E72"/>
    <w:rsid w:val="0044134F"/>
    <w:rsid w:val="00441C2A"/>
    <w:rsid w:val="00444540"/>
    <w:rsid w:val="00444945"/>
    <w:rsid w:val="004454EF"/>
    <w:rsid w:val="004470F4"/>
    <w:rsid w:val="00447C90"/>
    <w:rsid w:val="00450167"/>
    <w:rsid w:val="004504CF"/>
    <w:rsid w:val="00450E6C"/>
    <w:rsid w:val="00450F93"/>
    <w:rsid w:val="00452680"/>
    <w:rsid w:val="004537F0"/>
    <w:rsid w:val="00453996"/>
    <w:rsid w:val="00454085"/>
    <w:rsid w:val="004553D8"/>
    <w:rsid w:val="00456A8A"/>
    <w:rsid w:val="00456BC5"/>
    <w:rsid w:val="0045787D"/>
    <w:rsid w:val="00457BEE"/>
    <w:rsid w:val="00457FE2"/>
    <w:rsid w:val="0046111B"/>
    <w:rsid w:val="004615A3"/>
    <w:rsid w:val="004628F7"/>
    <w:rsid w:val="00462EF7"/>
    <w:rsid w:val="004636EA"/>
    <w:rsid w:val="00463877"/>
    <w:rsid w:val="004660BD"/>
    <w:rsid w:val="00466F36"/>
    <w:rsid w:val="004670DE"/>
    <w:rsid w:val="00467141"/>
    <w:rsid w:val="0046786E"/>
    <w:rsid w:val="00470377"/>
    <w:rsid w:val="004705ED"/>
    <w:rsid w:val="00471BBF"/>
    <w:rsid w:val="00472EC0"/>
    <w:rsid w:val="00473133"/>
    <w:rsid w:val="004731D8"/>
    <w:rsid w:val="00473B5C"/>
    <w:rsid w:val="0047535A"/>
    <w:rsid w:val="00475465"/>
    <w:rsid w:val="004805FD"/>
    <w:rsid w:val="00480A65"/>
    <w:rsid w:val="00481088"/>
    <w:rsid w:val="0048167C"/>
    <w:rsid w:val="0048222A"/>
    <w:rsid w:val="0048269C"/>
    <w:rsid w:val="00484D5F"/>
    <w:rsid w:val="00484E4A"/>
    <w:rsid w:val="00487F01"/>
    <w:rsid w:val="00493B9B"/>
    <w:rsid w:val="004958F7"/>
    <w:rsid w:val="00496072"/>
    <w:rsid w:val="00497E79"/>
    <w:rsid w:val="004A0445"/>
    <w:rsid w:val="004A262A"/>
    <w:rsid w:val="004A6CAB"/>
    <w:rsid w:val="004A6DDF"/>
    <w:rsid w:val="004A7951"/>
    <w:rsid w:val="004B0908"/>
    <w:rsid w:val="004B1DC7"/>
    <w:rsid w:val="004B23FD"/>
    <w:rsid w:val="004B2792"/>
    <w:rsid w:val="004B33AA"/>
    <w:rsid w:val="004B4037"/>
    <w:rsid w:val="004B4788"/>
    <w:rsid w:val="004B56B1"/>
    <w:rsid w:val="004B5B54"/>
    <w:rsid w:val="004B5B98"/>
    <w:rsid w:val="004B5EB1"/>
    <w:rsid w:val="004B61D0"/>
    <w:rsid w:val="004B637F"/>
    <w:rsid w:val="004B652C"/>
    <w:rsid w:val="004B7B61"/>
    <w:rsid w:val="004C02CC"/>
    <w:rsid w:val="004C04DB"/>
    <w:rsid w:val="004C1164"/>
    <w:rsid w:val="004C2F99"/>
    <w:rsid w:val="004C40E9"/>
    <w:rsid w:val="004C4B72"/>
    <w:rsid w:val="004C6537"/>
    <w:rsid w:val="004C67D4"/>
    <w:rsid w:val="004C6A91"/>
    <w:rsid w:val="004D06A5"/>
    <w:rsid w:val="004D1ED9"/>
    <w:rsid w:val="004D2CCF"/>
    <w:rsid w:val="004D30DE"/>
    <w:rsid w:val="004D3CCA"/>
    <w:rsid w:val="004D4BC2"/>
    <w:rsid w:val="004D55ED"/>
    <w:rsid w:val="004D585C"/>
    <w:rsid w:val="004D5985"/>
    <w:rsid w:val="004D6971"/>
    <w:rsid w:val="004D6B10"/>
    <w:rsid w:val="004D7E7E"/>
    <w:rsid w:val="004E0800"/>
    <w:rsid w:val="004E15AF"/>
    <w:rsid w:val="004E3084"/>
    <w:rsid w:val="004E34ED"/>
    <w:rsid w:val="004E4B62"/>
    <w:rsid w:val="004E5BEA"/>
    <w:rsid w:val="004E64D5"/>
    <w:rsid w:val="004E6929"/>
    <w:rsid w:val="004E6E60"/>
    <w:rsid w:val="004F03DE"/>
    <w:rsid w:val="004F1690"/>
    <w:rsid w:val="004F2625"/>
    <w:rsid w:val="004F265D"/>
    <w:rsid w:val="004F36A3"/>
    <w:rsid w:val="004F3FC9"/>
    <w:rsid w:val="004F4210"/>
    <w:rsid w:val="004F5A18"/>
    <w:rsid w:val="004F6E80"/>
    <w:rsid w:val="005014EB"/>
    <w:rsid w:val="00503702"/>
    <w:rsid w:val="00506C8A"/>
    <w:rsid w:val="0050735D"/>
    <w:rsid w:val="00507516"/>
    <w:rsid w:val="00507561"/>
    <w:rsid w:val="005100F8"/>
    <w:rsid w:val="00510995"/>
    <w:rsid w:val="00511230"/>
    <w:rsid w:val="00511363"/>
    <w:rsid w:val="0051170A"/>
    <w:rsid w:val="00511756"/>
    <w:rsid w:val="00511C95"/>
    <w:rsid w:val="005129F4"/>
    <w:rsid w:val="00513A51"/>
    <w:rsid w:val="00513DB7"/>
    <w:rsid w:val="005143DC"/>
    <w:rsid w:val="00514AA4"/>
    <w:rsid w:val="00514FDC"/>
    <w:rsid w:val="0051575E"/>
    <w:rsid w:val="00515E79"/>
    <w:rsid w:val="005170B5"/>
    <w:rsid w:val="00520885"/>
    <w:rsid w:val="005227FE"/>
    <w:rsid w:val="005239A1"/>
    <w:rsid w:val="00524459"/>
    <w:rsid w:val="005250AA"/>
    <w:rsid w:val="00525C2F"/>
    <w:rsid w:val="00527A04"/>
    <w:rsid w:val="00527E93"/>
    <w:rsid w:val="005302A0"/>
    <w:rsid w:val="005306B2"/>
    <w:rsid w:val="005321F9"/>
    <w:rsid w:val="00532BFB"/>
    <w:rsid w:val="00532EA5"/>
    <w:rsid w:val="0053379A"/>
    <w:rsid w:val="00534557"/>
    <w:rsid w:val="0053521A"/>
    <w:rsid w:val="00535BDC"/>
    <w:rsid w:val="00537B71"/>
    <w:rsid w:val="0054064D"/>
    <w:rsid w:val="00541645"/>
    <w:rsid w:val="005425D4"/>
    <w:rsid w:val="00542A6C"/>
    <w:rsid w:val="005436A5"/>
    <w:rsid w:val="005437A5"/>
    <w:rsid w:val="005439DB"/>
    <w:rsid w:val="005441A8"/>
    <w:rsid w:val="005447BB"/>
    <w:rsid w:val="005454D9"/>
    <w:rsid w:val="0054571F"/>
    <w:rsid w:val="00550103"/>
    <w:rsid w:val="005513CA"/>
    <w:rsid w:val="00551AE4"/>
    <w:rsid w:val="005522D3"/>
    <w:rsid w:val="00552A6A"/>
    <w:rsid w:val="00552B1A"/>
    <w:rsid w:val="00555782"/>
    <w:rsid w:val="00557551"/>
    <w:rsid w:val="00560C2C"/>
    <w:rsid w:val="00561A60"/>
    <w:rsid w:val="00561BA0"/>
    <w:rsid w:val="005623D2"/>
    <w:rsid w:val="00562780"/>
    <w:rsid w:val="0056437C"/>
    <w:rsid w:val="005657BD"/>
    <w:rsid w:val="00565D84"/>
    <w:rsid w:val="00566CFA"/>
    <w:rsid w:val="0057053A"/>
    <w:rsid w:val="00570842"/>
    <w:rsid w:val="00571710"/>
    <w:rsid w:val="005717F1"/>
    <w:rsid w:val="0057336F"/>
    <w:rsid w:val="005734B5"/>
    <w:rsid w:val="00575233"/>
    <w:rsid w:val="0057581D"/>
    <w:rsid w:val="0057583D"/>
    <w:rsid w:val="00576A11"/>
    <w:rsid w:val="00576AA8"/>
    <w:rsid w:val="0058005A"/>
    <w:rsid w:val="0058058F"/>
    <w:rsid w:val="00580CD7"/>
    <w:rsid w:val="005812F9"/>
    <w:rsid w:val="005828A9"/>
    <w:rsid w:val="00582B08"/>
    <w:rsid w:val="00585766"/>
    <w:rsid w:val="00587C8C"/>
    <w:rsid w:val="005909FD"/>
    <w:rsid w:val="00592440"/>
    <w:rsid w:val="005938F1"/>
    <w:rsid w:val="00593AED"/>
    <w:rsid w:val="00593AF6"/>
    <w:rsid w:val="00594C01"/>
    <w:rsid w:val="0059588B"/>
    <w:rsid w:val="00595E6F"/>
    <w:rsid w:val="00596B6C"/>
    <w:rsid w:val="00596D94"/>
    <w:rsid w:val="005A157D"/>
    <w:rsid w:val="005A25E6"/>
    <w:rsid w:val="005A28F6"/>
    <w:rsid w:val="005A323C"/>
    <w:rsid w:val="005A3F29"/>
    <w:rsid w:val="005A5961"/>
    <w:rsid w:val="005A63A1"/>
    <w:rsid w:val="005A6B05"/>
    <w:rsid w:val="005A78D6"/>
    <w:rsid w:val="005A7D07"/>
    <w:rsid w:val="005B14F2"/>
    <w:rsid w:val="005B2186"/>
    <w:rsid w:val="005B376D"/>
    <w:rsid w:val="005B3F55"/>
    <w:rsid w:val="005B42DD"/>
    <w:rsid w:val="005B6210"/>
    <w:rsid w:val="005B76C7"/>
    <w:rsid w:val="005B785D"/>
    <w:rsid w:val="005C07E6"/>
    <w:rsid w:val="005C0997"/>
    <w:rsid w:val="005C1E18"/>
    <w:rsid w:val="005C2B63"/>
    <w:rsid w:val="005C381A"/>
    <w:rsid w:val="005C4354"/>
    <w:rsid w:val="005C5430"/>
    <w:rsid w:val="005C6975"/>
    <w:rsid w:val="005C6D03"/>
    <w:rsid w:val="005C7683"/>
    <w:rsid w:val="005C7EEE"/>
    <w:rsid w:val="005D0708"/>
    <w:rsid w:val="005D1271"/>
    <w:rsid w:val="005D5EAD"/>
    <w:rsid w:val="005D5F9F"/>
    <w:rsid w:val="005D7C28"/>
    <w:rsid w:val="005E1573"/>
    <w:rsid w:val="005E1628"/>
    <w:rsid w:val="005E1D5A"/>
    <w:rsid w:val="005E231C"/>
    <w:rsid w:val="005E3DD6"/>
    <w:rsid w:val="005E40AF"/>
    <w:rsid w:val="005E4EEB"/>
    <w:rsid w:val="005E4F0B"/>
    <w:rsid w:val="005E571A"/>
    <w:rsid w:val="005E5B2A"/>
    <w:rsid w:val="005E5F64"/>
    <w:rsid w:val="005E75DD"/>
    <w:rsid w:val="005E7DE7"/>
    <w:rsid w:val="005F1952"/>
    <w:rsid w:val="005F3EE0"/>
    <w:rsid w:val="005F42B3"/>
    <w:rsid w:val="005F4E79"/>
    <w:rsid w:val="005F5259"/>
    <w:rsid w:val="005F6096"/>
    <w:rsid w:val="005F7453"/>
    <w:rsid w:val="005F78BF"/>
    <w:rsid w:val="005F7DBD"/>
    <w:rsid w:val="00600395"/>
    <w:rsid w:val="006005A1"/>
    <w:rsid w:val="00600A6B"/>
    <w:rsid w:val="00600ADC"/>
    <w:rsid w:val="0060249A"/>
    <w:rsid w:val="00602B05"/>
    <w:rsid w:val="00602FD3"/>
    <w:rsid w:val="0060321C"/>
    <w:rsid w:val="00603268"/>
    <w:rsid w:val="00604A63"/>
    <w:rsid w:val="006067DE"/>
    <w:rsid w:val="00611E1B"/>
    <w:rsid w:val="006144E9"/>
    <w:rsid w:val="00615CB5"/>
    <w:rsid w:val="00615D1D"/>
    <w:rsid w:val="00616101"/>
    <w:rsid w:val="00616550"/>
    <w:rsid w:val="00616B33"/>
    <w:rsid w:val="0061739A"/>
    <w:rsid w:val="00617AF6"/>
    <w:rsid w:val="006200BF"/>
    <w:rsid w:val="006210D5"/>
    <w:rsid w:val="00621815"/>
    <w:rsid w:val="00621895"/>
    <w:rsid w:val="00622939"/>
    <w:rsid w:val="00622A2E"/>
    <w:rsid w:val="00623505"/>
    <w:rsid w:val="00623C4C"/>
    <w:rsid w:val="00625545"/>
    <w:rsid w:val="00625769"/>
    <w:rsid w:val="0062783A"/>
    <w:rsid w:val="0063099F"/>
    <w:rsid w:val="00631981"/>
    <w:rsid w:val="00631F10"/>
    <w:rsid w:val="00635D2C"/>
    <w:rsid w:val="00635F08"/>
    <w:rsid w:val="00636D70"/>
    <w:rsid w:val="00637374"/>
    <w:rsid w:val="00637BEF"/>
    <w:rsid w:val="0064461B"/>
    <w:rsid w:val="006451D8"/>
    <w:rsid w:val="00645F98"/>
    <w:rsid w:val="00646BBE"/>
    <w:rsid w:val="00646E9A"/>
    <w:rsid w:val="006472AF"/>
    <w:rsid w:val="00647362"/>
    <w:rsid w:val="00647E3B"/>
    <w:rsid w:val="006500AC"/>
    <w:rsid w:val="00650BF8"/>
    <w:rsid w:val="00651329"/>
    <w:rsid w:val="0065246B"/>
    <w:rsid w:val="00653B5F"/>
    <w:rsid w:val="00653E47"/>
    <w:rsid w:val="00654694"/>
    <w:rsid w:val="00654F24"/>
    <w:rsid w:val="006557ED"/>
    <w:rsid w:val="00655F02"/>
    <w:rsid w:val="0065637A"/>
    <w:rsid w:val="006568EB"/>
    <w:rsid w:val="00660050"/>
    <w:rsid w:val="00660BF1"/>
    <w:rsid w:val="00661C18"/>
    <w:rsid w:val="006639DE"/>
    <w:rsid w:val="00664024"/>
    <w:rsid w:val="0066475B"/>
    <w:rsid w:val="006664D2"/>
    <w:rsid w:val="00666E65"/>
    <w:rsid w:val="00666ED2"/>
    <w:rsid w:val="00670366"/>
    <w:rsid w:val="006707AB"/>
    <w:rsid w:val="00671966"/>
    <w:rsid w:val="0067588F"/>
    <w:rsid w:val="00675EB6"/>
    <w:rsid w:val="00682423"/>
    <w:rsid w:val="00684540"/>
    <w:rsid w:val="00686B0E"/>
    <w:rsid w:val="00686C0F"/>
    <w:rsid w:val="00686E09"/>
    <w:rsid w:val="00687E11"/>
    <w:rsid w:val="00690444"/>
    <w:rsid w:val="0069098E"/>
    <w:rsid w:val="00690C54"/>
    <w:rsid w:val="00691597"/>
    <w:rsid w:val="0069161C"/>
    <w:rsid w:val="0069228A"/>
    <w:rsid w:val="00692B1F"/>
    <w:rsid w:val="0069363B"/>
    <w:rsid w:val="00693686"/>
    <w:rsid w:val="006939DD"/>
    <w:rsid w:val="006952C8"/>
    <w:rsid w:val="006954B8"/>
    <w:rsid w:val="0069662D"/>
    <w:rsid w:val="00697D9A"/>
    <w:rsid w:val="006A0801"/>
    <w:rsid w:val="006A0C7D"/>
    <w:rsid w:val="006A0CE6"/>
    <w:rsid w:val="006A10AB"/>
    <w:rsid w:val="006A2A03"/>
    <w:rsid w:val="006A4520"/>
    <w:rsid w:val="006A47B8"/>
    <w:rsid w:val="006A4E05"/>
    <w:rsid w:val="006A5D60"/>
    <w:rsid w:val="006A5DD6"/>
    <w:rsid w:val="006A6E02"/>
    <w:rsid w:val="006B08C5"/>
    <w:rsid w:val="006B0A5C"/>
    <w:rsid w:val="006B0C07"/>
    <w:rsid w:val="006B0E98"/>
    <w:rsid w:val="006B0FBC"/>
    <w:rsid w:val="006B1614"/>
    <w:rsid w:val="006B1F5D"/>
    <w:rsid w:val="006B30C1"/>
    <w:rsid w:val="006B3233"/>
    <w:rsid w:val="006B3B91"/>
    <w:rsid w:val="006B44BE"/>
    <w:rsid w:val="006B46D3"/>
    <w:rsid w:val="006B47CB"/>
    <w:rsid w:val="006B4B21"/>
    <w:rsid w:val="006B4E9F"/>
    <w:rsid w:val="006B65F5"/>
    <w:rsid w:val="006B7AE5"/>
    <w:rsid w:val="006C00D3"/>
    <w:rsid w:val="006C05D6"/>
    <w:rsid w:val="006C1DE1"/>
    <w:rsid w:val="006C2A78"/>
    <w:rsid w:val="006C47D6"/>
    <w:rsid w:val="006C5116"/>
    <w:rsid w:val="006C55DA"/>
    <w:rsid w:val="006C5F84"/>
    <w:rsid w:val="006C6522"/>
    <w:rsid w:val="006C752B"/>
    <w:rsid w:val="006D01D5"/>
    <w:rsid w:val="006D02E2"/>
    <w:rsid w:val="006D12D2"/>
    <w:rsid w:val="006D22A5"/>
    <w:rsid w:val="006D2316"/>
    <w:rsid w:val="006D29C7"/>
    <w:rsid w:val="006D4284"/>
    <w:rsid w:val="006D50A2"/>
    <w:rsid w:val="006D5EBA"/>
    <w:rsid w:val="006D660E"/>
    <w:rsid w:val="006E2802"/>
    <w:rsid w:val="006E30E7"/>
    <w:rsid w:val="006E3E0E"/>
    <w:rsid w:val="006E4A82"/>
    <w:rsid w:val="006E6A64"/>
    <w:rsid w:val="006E6AFE"/>
    <w:rsid w:val="006E70D2"/>
    <w:rsid w:val="006F01CD"/>
    <w:rsid w:val="006F0D99"/>
    <w:rsid w:val="006F1059"/>
    <w:rsid w:val="006F24D9"/>
    <w:rsid w:val="006F34F3"/>
    <w:rsid w:val="006F48D5"/>
    <w:rsid w:val="006F5D04"/>
    <w:rsid w:val="006F6516"/>
    <w:rsid w:val="006F7497"/>
    <w:rsid w:val="006F7A16"/>
    <w:rsid w:val="006F7C58"/>
    <w:rsid w:val="007000C6"/>
    <w:rsid w:val="00700452"/>
    <w:rsid w:val="00701462"/>
    <w:rsid w:val="007014A8"/>
    <w:rsid w:val="007018CB"/>
    <w:rsid w:val="00702CC5"/>
    <w:rsid w:val="00703256"/>
    <w:rsid w:val="0070374D"/>
    <w:rsid w:val="00703DB6"/>
    <w:rsid w:val="00703EF5"/>
    <w:rsid w:val="00706145"/>
    <w:rsid w:val="007072BB"/>
    <w:rsid w:val="007109C5"/>
    <w:rsid w:val="00711ACF"/>
    <w:rsid w:val="007128D0"/>
    <w:rsid w:val="00713F0B"/>
    <w:rsid w:val="00715AE3"/>
    <w:rsid w:val="00715D4C"/>
    <w:rsid w:val="00716AB8"/>
    <w:rsid w:val="00716CD8"/>
    <w:rsid w:val="0071725C"/>
    <w:rsid w:val="00717AF0"/>
    <w:rsid w:val="00717E3F"/>
    <w:rsid w:val="00721002"/>
    <w:rsid w:val="007246D7"/>
    <w:rsid w:val="00724D46"/>
    <w:rsid w:val="00725705"/>
    <w:rsid w:val="0072604A"/>
    <w:rsid w:val="007262E0"/>
    <w:rsid w:val="007268F7"/>
    <w:rsid w:val="00727371"/>
    <w:rsid w:val="00731227"/>
    <w:rsid w:val="007318E7"/>
    <w:rsid w:val="00732B77"/>
    <w:rsid w:val="007333A7"/>
    <w:rsid w:val="00733F5D"/>
    <w:rsid w:val="00734FDA"/>
    <w:rsid w:val="007353EC"/>
    <w:rsid w:val="00736E7E"/>
    <w:rsid w:val="007376F7"/>
    <w:rsid w:val="00741D06"/>
    <w:rsid w:val="00742D84"/>
    <w:rsid w:val="00743B86"/>
    <w:rsid w:val="00743F66"/>
    <w:rsid w:val="0074553C"/>
    <w:rsid w:val="00745FD8"/>
    <w:rsid w:val="007467DF"/>
    <w:rsid w:val="00747BE3"/>
    <w:rsid w:val="00750547"/>
    <w:rsid w:val="00751B13"/>
    <w:rsid w:val="00753134"/>
    <w:rsid w:val="0075318C"/>
    <w:rsid w:val="007546B1"/>
    <w:rsid w:val="00757EEF"/>
    <w:rsid w:val="00760B4B"/>
    <w:rsid w:val="00761735"/>
    <w:rsid w:val="00762484"/>
    <w:rsid w:val="0076272E"/>
    <w:rsid w:val="00762F20"/>
    <w:rsid w:val="007633AC"/>
    <w:rsid w:val="007634E2"/>
    <w:rsid w:val="007638AA"/>
    <w:rsid w:val="0076413B"/>
    <w:rsid w:val="00764244"/>
    <w:rsid w:val="00765E10"/>
    <w:rsid w:val="007669A5"/>
    <w:rsid w:val="007711E0"/>
    <w:rsid w:val="00771AAD"/>
    <w:rsid w:val="007724AD"/>
    <w:rsid w:val="00772A89"/>
    <w:rsid w:val="0077322A"/>
    <w:rsid w:val="00773CFA"/>
    <w:rsid w:val="00773FBF"/>
    <w:rsid w:val="007743B6"/>
    <w:rsid w:val="00774D90"/>
    <w:rsid w:val="00775002"/>
    <w:rsid w:val="0077571C"/>
    <w:rsid w:val="007759BA"/>
    <w:rsid w:val="00776E37"/>
    <w:rsid w:val="00780179"/>
    <w:rsid w:val="007802F6"/>
    <w:rsid w:val="007803EC"/>
    <w:rsid w:val="00780AB9"/>
    <w:rsid w:val="00780BF7"/>
    <w:rsid w:val="00781984"/>
    <w:rsid w:val="00782F5C"/>
    <w:rsid w:val="007830AC"/>
    <w:rsid w:val="00784CEB"/>
    <w:rsid w:val="00791609"/>
    <w:rsid w:val="007918DE"/>
    <w:rsid w:val="00792961"/>
    <w:rsid w:val="00792E11"/>
    <w:rsid w:val="00793A77"/>
    <w:rsid w:val="00795FED"/>
    <w:rsid w:val="0079756C"/>
    <w:rsid w:val="007A0479"/>
    <w:rsid w:val="007A0A32"/>
    <w:rsid w:val="007A0A62"/>
    <w:rsid w:val="007A0AFE"/>
    <w:rsid w:val="007A1679"/>
    <w:rsid w:val="007A2EA1"/>
    <w:rsid w:val="007A3C15"/>
    <w:rsid w:val="007A5F76"/>
    <w:rsid w:val="007A65E3"/>
    <w:rsid w:val="007B024F"/>
    <w:rsid w:val="007B1733"/>
    <w:rsid w:val="007B2AFF"/>
    <w:rsid w:val="007B314B"/>
    <w:rsid w:val="007B40F2"/>
    <w:rsid w:val="007B43B2"/>
    <w:rsid w:val="007B5DE1"/>
    <w:rsid w:val="007B6128"/>
    <w:rsid w:val="007B7785"/>
    <w:rsid w:val="007B7D76"/>
    <w:rsid w:val="007C02A8"/>
    <w:rsid w:val="007C2371"/>
    <w:rsid w:val="007C25BF"/>
    <w:rsid w:val="007C3041"/>
    <w:rsid w:val="007C3462"/>
    <w:rsid w:val="007C7165"/>
    <w:rsid w:val="007C7B64"/>
    <w:rsid w:val="007D0E1C"/>
    <w:rsid w:val="007D12AB"/>
    <w:rsid w:val="007D1C8C"/>
    <w:rsid w:val="007D1CF0"/>
    <w:rsid w:val="007D453E"/>
    <w:rsid w:val="007D49CD"/>
    <w:rsid w:val="007D517F"/>
    <w:rsid w:val="007D5C68"/>
    <w:rsid w:val="007D63C5"/>
    <w:rsid w:val="007D7A51"/>
    <w:rsid w:val="007E0BAC"/>
    <w:rsid w:val="007E1C0A"/>
    <w:rsid w:val="007E1DB7"/>
    <w:rsid w:val="007E297F"/>
    <w:rsid w:val="007E3C8C"/>
    <w:rsid w:val="007E3F60"/>
    <w:rsid w:val="007E43D6"/>
    <w:rsid w:val="007E49B2"/>
    <w:rsid w:val="007E4F7C"/>
    <w:rsid w:val="007E6436"/>
    <w:rsid w:val="007F0FCA"/>
    <w:rsid w:val="007F175A"/>
    <w:rsid w:val="007F4856"/>
    <w:rsid w:val="007F7198"/>
    <w:rsid w:val="007F7BC9"/>
    <w:rsid w:val="007F7E5D"/>
    <w:rsid w:val="00800670"/>
    <w:rsid w:val="00800EFE"/>
    <w:rsid w:val="00802835"/>
    <w:rsid w:val="008046C4"/>
    <w:rsid w:val="00804824"/>
    <w:rsid w:val="008049F8"/>
    <w:rsid w:val="00805C0C"/>
    <w:rsid w:val="00806132"/>
    <w:rsid w:val="00806335"/>
    <w:rsid w:val="00806978"/>
    <w:rsid w:val="00807A88"/>
    <w:rsid w:val="0081030B"/>
    <w:rsid w:val="00810DDD"/>
    <w:rsid w:val="008116BD"/>
    <w:rsid w:val="00812C6C"/>
    <w:rsid w:val="00813844"/>
    <w:rsid w:val="00813AD8"/>
    <w:rsid w:val="0081468A"/>
    <w:rsid w:val="00814D82"/>
    <w:rsid w:val="00815C77"/>
    <w:rsid w:val="008169A7"/>
    <w:rsid w:val="00816C8A"/>
    <w:rsid w:val="00820082"/>
    <w:rsid w:val="00820824"/>
    <w:rsid w:val="008210A8"/>
    <w:rsid w:val="00822114"/>
    <w:rsid w:val="00822472"/>
    <w:rsid w:val="008236FF"/>
    <w:rsid w:val="0082377B"/>
    <w:rsid w:val="00823ED7"/>
    <w:rsid w:val="00824D6C"/>
    <w:rsid w:val="00826A1A"/>
    <w:rsid w:val="00827F7C"/>
    <w:rsid w:val="00833ADF"/>
    <w:rsid w:val="00833CE7"/>
    <w:rsid w:val="00833DA3"/>
    <w:rsid w:val="0083630D"/>
    <w:rsid w:val="008415E9"/>
    <w:rsid w:val="00843FED"/>
    <w:rsid w:val="00844AD0"/>
    <w:rsid w:val="00845891"/>
    <w:rsid w:val="00845B1A"/>
    <w:rsid w:val="00847C59"/>
    <w:rsid w:val="0085018B"/>
    <w:rsid w:val="00850DE7"/>
    <w:rsid w:val="00851CD4"/>
    <w:rsid w:val="008538E8"/>
    <w:rsid w:val="00853F3A"/>
    <w:rsid w:val="008549DF"/>
    <w:rsid w:val="00855655"/>
    <w:rsid w:val="008557AF"/>
    <w:rsid w:val="00856464"/>
    <w:rsid w:val="00856738"/>
    <w:rsid w:val="008569DD"/>
    <w:rsid w:val="00857542"/>
    <w:rsid w:val="0085789A"/>
    <w:rsid w:val="00861483"/>
    <w:rsid w:val="0086394A"/>
    <w:rsid w:val="008640BD"/>
    <w:rsid w:val="00865183"/>
    <w:rsid w:val="008652B2"/>
    <w:rsid w:val="00865EEF"/>
    <w:rsid w:val="00866561"/>
    <w:rsid w:val="008704C5"/>
    <w:rsid w:val="00870666"/>
    <w:rsid w:val="00870881"/>
    <w:rsid w:val="00874DD3"/>
    <w:rsid w:val="00875035"/>
    <w:rsid w:val="008763AA"/>
    <w:rsid w:val="00876F01"/>
    <w:rsid w:val="008771AB"/>
    <w:rsid w:val="00877E7E"/>
    <w:rsid w:val="00881246"/>
    <w:rsid w:val="0088284A"/>
    <w:rsid w:val="00882E44"/>
    <w:rsid w:val="00883067"/>
    <w:rsid w:val="008832BA"/>
    <w:rsid w:val="0088565F"/>
    <w:rsid w:val="00886297"/>
    <w:rsid w:val="008872E2"/>
    <w:rsid w:val="00893097"/>
    <w:rsid w:val="00893948"/>
    <w:rsid w:val="00893E82"/>
    <w:rsid w:val="00893F6A"/>
    <w:rsid w:val="00894183"/>
    <w:rsid w:val="0089450D"/>
    <w:rsid w:val="008962AC"/>
    <w:rsid w:val="00896D9B"/>
    <w:rsid w:val="008A056A"/>
    <w:rsid w:val="008A1880"/>
    <w:rsid w:val="008A30F1"/>
    <w:rsid w:val="008A323E"/>
    <w:rsid w:val="008A369C"/>
    <w:rsid w:val="008A3ABD"/>
    <w:rsid w:val="008A54E6"/>
    <w:rsid w:val="008B0B51"/>
    <w:rsid w:val="008B2645"/>
    <w:rsid w:val="008B4C3F"/>
    <w:rsid w:val="008B523F"/>
    <w:rsid w:val="008B545C"/>
    <w:rsid w:val="008B55FB"/>
    <w:rsid w:val="008B645C"/>
    <w:rsid w:val="008B7EDA"/>
    <w:rsid w:val="008C0AD3"/>
    <w:rsid w:val="008C0EBB"/>
    <w:rsid w:val="008C2EF9"/>
    <w:rsid w:val="008C3B33"/>
    <w:rsid w:val="008C4B8D"/>
    <w:rsid w:val="008C637C"/>
    <w:rsid w:val="008D02DB"/>
    <w:rsid w:val="008D0AF7"/>
    <w:rsid w:val="008D3A61"/>
    <w:rsid w:val="008D3BB4"/>
    <w:rsid w:val="008D5881"/>
    <w:rsid w:val="008D609F"/>
    <w:rsid w:val="008D692A"/>
    <w:rsid w:val="008D7086"/>
    <w:rsid w:val="008E00D6"/>
    <w:rsid w:val="008E0325"/>
    <w:rsid w:val="008E1CBF"/>
    <w:rsid w:val="008E58C2"/>
    <w:rsid w:val="008E66CC"/>
    <w:rsid w:val="008E7F8D"/>
    <w:rsid w:val="008F0CD6"/>
    <w:rsid w:val="008F51AB"/>
    <w:rsid w:val="008F645C"/>
    <w:rsid w:val="008F7C2D"/>
    <w:rsid w:val="0090098A"/>
    <w:rsid w:val="00900F37"/>
    <w:rsid w:val="009027AB"/>
    <w:rsid w:val="00903AEF"/>
    <w:rsid w:val="00903C72"/>
    <w:rsid w:val="00904C9B"/>
    <w:rsid w:val="0090519A"/>
    <w:rsid w:val="009052E8"/>
    <w:rsid w:val="009064B5"/>
    <w:rsid w:val="0090693F"/>
    <w:rsid w:val="009100E1"/>
    <w:rsid w:val="00911899"/>
    <w:rsid w:val="009137D2"/>
    <w:rsid w:val="00920A4A"/>
    <w:rsid w:val="0092132D"/>
    <w:rsid w:val="00921821"/>
    <w:rsid w:val="0092265B"/>
    <w:rsid w:val="00922766"/>
    <w:rsid w:val="00922E3F"/>
    <w:rsid w:val="00923B64"/>
    <w:rsid w:val="00923B6B"/>
    <w:rsid w:val="00924F84"/>
    <w:rsid w:val="009263DD"/>
    <w:rsid w:val="009269D5"/>
    <w:rsid w:val="00927D76"/>
    <w:rsid w:val="00930A20"/>
    <w:rsid w:val="00930C42"/>
    <w:rsid w:val="0093401D"/>
    <w:rsid w:val="009342B2"/>
    <w:rsid w:val="009342D9"/>
    <w:rsid w:val="00936094"/>
    <w:rsid w:val="00936112"/>
    <w:rsid w:val="00936D57"/>
    <w:rsid w:val="00936DA1"/>
    <w:rsid w:val="00937F14"/>
    <w:rsid w:val="00941DE3"/>
    <w:rsid w:val="00941E54"/>
    <w:rsid w:val="00942711"/>
    <w:rsid w:val="0094358E"/>
    <w:rsid w:val="009436A4"/>
    <w:rsid w:val="00944D99"/>
    <w:rsid w:val="00946DF8"/>
    <w:rsid w:val="00946FA0"/>
    <w:rsid w:val="009479D4"/>
    <w:rsid w:val="00950DA8"/>
    <w:rsid w:val="00952B36"/>
    <w:rsid w:val="0095310B"/>
    <w:rsid w:val="009569E2"/>
    <w:rsid w:val="009612D1"/>
    <w:rsid w:val="009617B0"/>
    <w:rsid w:val="00963F01"/>
    <w:rsid w:val="009642FF"/>
    <w:rsid w:val="00965240"/>
    <w:rsid w:val="009668BB"/>
    <w:rsid w:val="00966F0C"/>
    <w:rsid w:val="00967118"/>
    <w:rsid w:val="009672A5"/>
    <w:rsid w:val="00967717"/>
    <w:rsid w:val="009719C4"/>
    <w:rsid w:val="00971A6A"/>
    <w:rsid w:val="00971D89"/>
    <w:rsid w:val="00974856"/>
    <w:rsid w:val="00974EB0"/>
    <w:rsid w:val="00975060"/>
    <w:rsid w:val="00975643"/>
    <w:rsid w:val="0097699E"/>
    <w:rsid w:val="00976AE9"/>
    <w:rsid w:val="009771BD"/>
    <w:rsid w:val="009778C9"/>
    <w:rsid w:val="009778D6"/>
    <w:rsid w:val="00977C94"/>
    <w:rsid w:val="00980185"/>
    <w:rsid w:val="00980571"/>
    <w:rsid w:val="00980804"/>
    <w:rsid w:val="00981307"/>
    <w:rsid w:val="00981703"/>
    <w:rsid w:val="0098358C"/>
    <w:rsid w:val="00984526"/>
    <w:rsid w:val="0098489A"/>
    <w:rsid w:val="00984AFB"/>
    <w:rsid w:val="00984D61"/>
    <w:rsid w:val="00987E26"/>
    <w:rsid w:val="00990783"/>
    <w:rsid w:val="0099136F"/>
    <w:rsid w:val="00991A4C"/>
    <w:rsid w:val="00991DB5"/>
    <w:rsid w:val="00993EE2"/>
    <w:rsid w:val="009941E2"/>
    <w:rsid w:val="00995B4D"/>
    <w:rsid w:val="00997065"/>
    <w:rsid w:val="009975EF"/>
    <w:rsid w:val="009A0656"/>
    <w:rsid w:val="009A0826"/>
    <w:rsid w:val="009A18C4"/>
    <w:rsid w:val="009A2CB7"/>
    <w:rsid w:val="009A2F89"/>
    <w:rsid w:val="009A3842"/>
    <w:rsid w:val="009A4B8B"/>
    <w:rsid w:val="009A7AB0"/>
    <w:rsid w:val="009B00CB"/>
    <w:rsid w:val="009B0D83"/>
    <w:rsid w:val="009B2813"/>
    <w:rsid w:val="009B355C"/>
    <w:rsid w:val="009B3B5C"/>
    <w:rsid w:val="009B4497"/>
    <w:rsid w:val="009B68AA"/>
    <w:rsid w:val="009B6C1C"/>
    <w:rsid w:val="009B6CE5"/>
    <w:rsid w:val="009C036C"/>
    <w:rsid w:val="009C13E7"/>
    <w:rsid w:val="009C3B1E"/>
    <w:rsid w:val="009C5C70"/>
    <w:rsid w:val="009C5DA5"/>
    <w:rsid w:val="009D0DD3"/>
    <w:rsid w:val="009D1389"/>
    <w:rsid w:val="009D15EF"/>
    <w:rsid w:val="009D3FE5"/>
    <w:rsid w:val="009D4554"/>
    <w:rsid w:val="009D521F"/>
    <w:rsid w:val="009D54D4"/>
    <w:rsid w:val="009D593F"/>
    <w:rsid w:val="009D6297"/>
    <w:rsid w:val="009D6397"/>
    <w:rsid w:val="009D6762"/>
    <w:rsid w:val="009E0BFD"/>
    <w:rsid w:val="009E1252"/>
    <w:rsid w:val="009E1D01"/>
    <w:rsid w:val="009E25E0"/>
    <w:rsid w:val="009E274E"/>
    <w:rsid w:val="009E3AD2"/>
    <w:rsid w:val="009E3B16"/>
    <w:rsid w:val="009E3D7D"/>
    <w:rsid w:val="009E5E0A"/>
    <w:rsid w:val="009F0A5B"/>
    <w:rsid w:val="009F1351"/>
    <w:rsid w:val="009F2EA0"/>
    <w:rsid w:val="009F2ECB"/>
    <w:rsid w:val="009F35FF"/>
    <w:rsid w:val="009F4504"/>
    <w:rsid w:val="009F6C1E"/>
    <w:rsid w:val="009F78EF"/>
    <w:rsid w:val="009F79BF"/>
    <w:rsid w:val="00A00D6E"/>
    <w:rsid w:val="00A01370"/>
    <w:rsid w:val="00A017AE"/>
    <w:rsid w:val="00A02B7E"/>
    <w:rsid w:val="00A033F3"/>
    <w:rsid w:val="00A03701"/>
    <w:rsid w:val="00A038E0"/>
    <w:rsid w:val="00A03DFA"/>
    <w:rsid w:val="00A04F54"/>
    <w:rsid w:val="00A051D2"/>
    <w:rsid w:val="00A06A62"/>
    <w:rsid w:val="00A07C1C"/>
    <w:rsid w:val="00A07E9E"/>
    <w:rsid w:val="00A10676"/>
    <w:rsid w:val="00A10C1B"/>
    <w:rsid w:val="00A11E5D"/>
    <w:rsid w:val="00A1282A"/>
    <w:rsid w:val="00A13A13"/>
    <w:rsid w:val="00A14B73"/>
    <w:rsid w:val="00A14E56"/>
    <w:rsid w:val="00A16B51"/>
    <w:rsid w:val="00A1771E"/>
    <w:rsid w:val="00A17A0D"/>
    <w:rsid w:val="00A20F9B"/>
    <w:rsid w:val="00A21562"/>
    <w:rsid w:val="00A22DFE"/>
    <w:rsid w:val="00A277D2"/>
    <w:rsid w:val="00A30443"/>
    <w:rsid w:val="00A315E7"/>
    <w:rsid w:val="00A338B9"/>
    <w:rsid w:val="00A34948"/>
    <w:rsid w:val="00A3502B"/>
    <w:rsid w:val="00A366F0"/>
    <w:rsid w:val="00A36F4C"/>
    <w:rsid w:val="00A37099"/>
    <w:rsid w:val="00A377E6"/>
    <w:rsid w:val="00A40964"/>
    <w:rsid w:val="00A41082"/>
    <w:rsid w:val="00A41CEF"/>
    <w:rsid w:val="00A43F0A"/>
    <w:rsid w:val="00A4438A"/>
    <w:rsid w:val="00A452FC"/>
    <w:rsid w:val="00A4552D"/>
    <w:rsid w:val="00A466A7"/>
    <w:rsid w:val="00A477C5"/>
    <w:rsid w:val="00A50619"/>
    <w:rsid w:val="00A50F39"/>
    <w:rsid w:val="00A5214A"/>
    <w:rsid w:val="00A52751"/>
    <w:rsid w:val="00A5305D"/>
    <w:rsid w:val="00A536A6"/>
    <w:rsid w:val="00A53852"/>
    <w:rsid w:val="00A53CD2"/>
    <w:rsid w:val="00A54495"/>
    <w:rsid w:val="00A562FB"/>
    <w:rsid w:val="00A56765"/>
    <w:rsid w:val="00A568C6"/>
    <w:rsid w:val="00A571CD"/>
    <w:rsid w:val="00A601C9"/>
    <w:rsid w:val="00A61687"/>
    <w:rsid w:val="00A65108"/>
    <w:rsid w:val="00A6561C"/>
    <w:rsid w:val="00A6783F"/>
    <w:rsid w:val="00A67A1C"/>
    <w:rsid w:val="00A70E2D"/>
    <w:rsid w:val="00A7122A"/>
    <w:rsid w:val="00A733C2"/>
    <w:rsid w:val="00A74572"/>
    <w:rsid w:val="00A76848"/>
    <w:rsid w:val="00A821A8"/>
    <w:rsid w:val="00A824EA"/>
    <w:rsid w:val="00A82638"/>
    <w:rsid w:val="00A82A51"/>
    <w:rsid w:val="00A84D62"/>
    <w:rsid w:val="00A8553A"/>
    <w:rsid w:val="00A85F1F"/>
    <w:rsid w:val="00A86100"/>
    <w:rsid w:val="00A86112"/>
    <w:rsid w:val="00A87A1F"/>
    <w:rsid w:val="00A87AEC"/>
    <w:rsid w:val="00A901A7"/>
    <w:rsid w:val="00A91E6D"/>
    <w:rsid w:val="00A924C2"/>
    <w:rsid w:val="00A92720"/>
    <w:rsid w:val="00A95D71"/>
    <w:rsid w:val="00A961B9"/>
    <w:rsid w:val="00A979D8"/>
    <w:rsid w:val="00AA011B"/>
    <w:rsid w:val="00AA03CC"/>
    <w:rsid w:val="00AA09B4"/>
    <w:rsid w:val="00AA1C6C"/>
    <w:rsid w:val="00AA238A"/>
    <w:rsid w:val="00AA2AFF"/>
    <w:rsid w:val="00AA2DA7"/>
    <w:rsid w:val="00AA695E"/>
    <w:rsid w:val="00AB0569"/>
    <w:rsid w:val="00AB0AFA"/>
    <w:rsid w:val="00AB1144"/>
    <w:rsid w:val="00AB17A3"/>
    <w:rsid w:val="00AB1AA6"/>
    <w:rsid w:val="00AB2318"/>
    <w:rsid w:val="00AB29DE"/>
    <w:rsid w:val="00AB3C44"/>
    <w:rsid w:val="00AB52B8"/>
    <w:rsid w:val="00AB6268"/>
    <w:rsid w:val="00AB700B"/>
    <w:rsid w:val="00AB725A"/>
    <w:rsid w:val="00AC01BC"/>
    <w:rsid w:val="00AC0FCF"/>
    <w:rsid w:val="00AC1224"/>
    <w:rsid w:val="00AC19FA"/>
    <w:rsid w:val="00AC1F29"/>
    <w:rsid w:val="00AC4B3C"/>
    <w:rsid w:val="00AC6F24"/>
    <w:rsid w:val="00AC7434"/>
    <w:rsid w:val="00AD0191"/>
    <w:rsid w:val="00AD1F0B"/>
    <w:rsid w:val="00AD2523"/>
    <w:rsid w:val="00AD2660"/>
    <w:rsid w:val="00AD4DFF"/>
    <w:rsid w:val="00AD4EC2"/>
    <w:rsid w:val="00AD516F"/>
    <w:rsid w:val="00AD63C3"/>
    <w:rsid w:val="00AD672A"/>
    <w:rsid w:val="00AD7B77"/>
    <w:rsid w:val="00AE0733"/>
    <w:rsid w:val="00AE2DEC"/>
    <w:rsid w:val="00AE485A"/>
    <w:rsid w:val="00AE4F77"/>
    <w:rsid w:val="00AE51A5"/>
    <w:rsid w:val="00AE66DA"/>
    <w:rsid w:val="00AF03EF"/>
    <w:rsid w:val="00AF0A08"/>
    <w:rsid w:val="00AF0F41"/>
    <w:rsid w:val="00AF24BE"/>
    <w:rsid w:val="00AF3907"/>
    <w:rsid w:val="00AF461F"/>
    <w:rsid w:val="00AF46DE"/>
    <w:rsid w:val="00AF4E4D"/>
    <w:rsid w:val="00AF6706"/>
    <w:rsid w:val="00B015A9"/>
    <w:rsid w:val="00B01709"/>
    <w:rsid w:val="00B01D18"/>
    <w:rsid w:val="00B027F8"/>
    <w:rsid w:val="00B032B6"/>
    <w:rsid w:val="00B032F4"/>
    <w:rsid w:val="00B034CE"/>
    <w:rsid w:val="00B035B0"/>
    <w:rsid w:val="00B04652"/>
    <w:rsid w:val="00B04C89"/>
    <w:rsid w:val="00B05585"/>
    <w:rsid w:val="00B060ED"/>
    <w:rsid w:val="00B075D3"/>
    <w:rsid w:val="00B12D78"/>
    <w:rsid w:val="00B13503"/>
    <w:rsid w:val="00B1363E"/>
    <w:rsid w:val="00B13E0A"/>
    <w:rsid w:val="00B141F3"/>
    <w:rsid w:val="00B154DA"/>
    <w:rsid w:val="00B16E72"/>
    <w:rsid w:val="00B20EDB"/>
    <w:rsid w:val="00B2150A"/>
    <w:rsid w:val="00B2204C"/>
    <w:rsid w:val="00B22D7A"/>
    <w:rsid w:val="00B22EC7"/>
    <w:rsid w:val="00B22F48"/>
    <w:rsid w:val="00B23A8B"/>
    <w:rsid w:val="00B25503"/>
    <w:rsid w:val="00B256EB"/>
    <w:rsid w:val="00B30203"/>
    <w:rsid w:val="00B30BC3"/>
    <w:rsid w:val="00B30BFE"/>
    <w:rsid w:val="00B30FAC"/>
    <w:rsid w:val="00B319BB"/>
    <w:rsid w:val="00B32C70"/>
    <w:rsid w:val="00B33DE6"/>
    <w:rsid w:val="00B33DEA"/>
    <w:rsid w:val="00B34446"/>
    <w:rsid w:val="00B34943"/>
    <w:rsid w:val="00B34CC0"/>
    <w:rsid w:val="00B361FF"/>
    <w:rsid w:val="00B37E6A"/>
    <w:rsid w:val="00B41B99"/>
    <w:rsid w:val="00B4243C"/>
    <w:rsid w:val="00B42754"/>
    <w:rsid w:val="00B427EC"/>
    <w:rsid w:val="00B4385A"/>
    <w:rsid w:val="00B4385B"/>
    <w:rsid w:val="00B46DC5"/>
    <w:rsid w:val="00B47B4F"/>
    <w:rsid w:val="00B531A4"/>
    <w:rsid w:val="00B536A4"/>
    <w:rsid w:val="00B55336"/>
    <w:rsid w:val="00B5596A"/>
    <w:rsid w:val="00B57E44"/>
    <w:rsid w:val="00B615E3"/>
    <w:rsid w:val="00B61C5B"/>
    <w:rsid w:val="00B6270D"/>
    <w:rsid w:val="00B6304E"/>
    <w:rsid w:val="00B631C6"/>
    <w:rsid w:val="00B6380C"/>
    <w:rsid w:val="00B63AF0"/>
    <w:rsid w:val="00B64795"/>
    <w:rsid w:val="00B65592"/>
    <w:rsid w:val="00B66D78"/>
    <w:rsid w:val="00B72BEC"/>
    <w:rsid w:val="00B72C42"/>
    <w:rsid w:val="00B73BBF"/>
    <w:rsid w:val="00B74981"/>
    <w:rsid w:val="00B773BD"/>
    <w:rsid w:val="00B77AA8"/>
    <w:rsid w:val="00B81CF0"/>
    <w:rsid w:val="00B823CC"/>
    <w:rsid w:val="00B825FF"/>
    <w:rsid w:val="00B82E3C"/>
    <w:rsid w:val="00B84D58"/>
    <w:rsid w:val="00B85EEE"/>
    <w:rsid w:val="00B8700D"/>
    <w:rsid w:val="00B8739E"/>
    <w:rsid w:val="00B8745F"/>
    <w:rsid w:val="00B90CC0"/>
    <w:rsid w:val="00B92710"/>
    <w:rsid w:val="00B94868"/>
    <w:rsid w:val="00B949E6"/>
    <w:rsid w:val="00B95D37"/>
    <w:rsid w:val="00B95E3B"/>
    <w:rsid w:val="00B96841"/>
    <w:rsid w:val="00BA00B2"/>
    <w:rsid w:val="00BA0AFF"/>
    <w:rsid w:val="00BA20E0"/>
    <w:rsid w:val="00BA2EFE"/>
    <w:rsid w:val="00BA3D94"/>
    <w:rsid w:val="00BA3FA4"/>
    <w:rsid w:val="00BA554A"/>
    <w:rsid w:val="00BA7336"/>
    <w:rsid w:val="00BB0041"/>
    <w:rsid w:val="00BB13B1"/>
    <w:rsid w:val="00BB1CD6"/>
    <w:rsid w:val="00BB1D6E"/>
    <w:rsid w:val="00BB35B8"/>
    <w:rsid w:val="00BB53E4"/>
    <w:rsid w:val="00BB61B4"/>
    <w:rsid w:val="00BB62E5"/>
    <w:rsid w:val="00BC00A5"/>
    <w:rsid w:val="00BC022C"/>
    <w:rsid w:val="00BC03CB"/>
    <w:rsid w:val="00BC1554"/>
    <w:rsid w:val="00BC2C90"/>
    <w:rsid w:val="00BC390E"/>
    <w:rsid w:val="00BC4241"/>
    <w:rsid w:val="00BC4476"/>
    <w:rsid w:val="00BC4E04"/>
    <w:rsid w:val="00BC6CCC"/>
    <w:rsid w:val="00BC7D94"/>
    <w:rsid w:val="00BD20C8"/>
    <w:rsid w:val="00BD2569"/>
    <w:rsid w:val="00BD25F1"/>
    <w:rsid w:val="00BD3ABC"/>
    <w:rsid w:val="00BD3B4C"/>
    <w:rsid w:val="00BD3C93"/>
    <w:rsid w:val="00BD430B"/>
    <w:rsid w:val="00BD4974"/>
    <w:rsid w:val="00BD6821"/>
    <w:rsid w:val="00BD7CF1"/>
    <w:rsid w:val="00BE07F9"/>
    <w:rsid w:val="00BE1CF2"/>
    <w:rsid w:val="00BE267C"/>
    <w:rsid w:val="00BE2F15"/>
    <w:rsid w:val="00BE5D68"/>
    <w:rsid w:val="00BE7D10"/>
    <w:rsid w:val="00BE7F71"/>
    <w:rsid w:val="00BF0C4C"/>
    <w:rsid w:val="00BF1079"/>
    <w:rsid w:val="00BF1336"/>
    <w:rsid w:val="00BF1F8E"/>
    <w:rsid w:val="00BF32D3"/>
    <w:rsid w:val="00BF3615"/>
    <w:rsid w:val="00BF405C"/>
    <w:rsid w:val="00BF4AEB"/>
    <w:rsid w:val="00BF5706"/>
    <w:rsid w:val="00BF633A"/>
    <w:rsid w:val="00BF6A88"/>
    <w:rsid w:val="00BF7308"/>
    <w:rsid w:val="00C038E1"/>
    <w:rsid w:val="00C03CE9"/>
    <w:rsid w:val="00C04771"/>
    <w:rsid w:val="00C04F4E"/>
    <w:rsid w:val="00C05B5A"/>
    <w:rsid w:val="00C066F5"/>
    <w:rsid w:val="00C114D7"/>
    <w:rsid w:val="00C13627"/>
    <w:rsid w:val="00C13E91"/>
    <w:rsid w:val="00C14B53"/>
    <w:rsid w:val="00C14CEB"/>
    <w:rsid w:val="00C15A14"/>
    <w:rsid w:val="00C17DB3"/>
    <w:rsid w:val="00C200E2"/>
    <w:rsid w:val="00C20B4F"/>
    <w:rsid w:val="00C20FBE"/>
    <w:rsid w:val="00C23C57"/>
    <w:rsid w:val="00C242BE"/>
    <w:rsid w:val="00C254C5"/>
    <w:rsid w:val="00C26D14"/>
    <w:rsid w:val="00C30996"/>
    <w:rsid w:val="00C31037"/>
    <w:rsid w:val="00C3121A"/>
    <w:rsid w:val="00C31AF3"/>
    <w:rsid w:val="00C33207"/>
    <w:rsid w:val="00C34607"/>
    <w:rsid w:val="00C34B3A"/>
    <w:rsid w:val="00C35B7D"/>
    <w:rsid w:val="00C36695"/>
    <w:rsid w:val="00C36BA4"/>
    <w:rsid w:val="00C37831"/>
    <w:rsid w:val="00C4082A"/>
    <w:rsid w:val="00C4085C"/>
    <w:rsid w:val="00C41AB8"/>
    <w:rsid w:val="00C41B8B"/>
    <w:rsid w:val="00C420AD"/>
    <w:rsid w:val="00C430D8"/>
    <w:rsid w:val="00C432C5"/>
    <w:rsid w:val="00C457F7"/>
    <w:rsid w:val="00C45F32"/>
    <w:rsid w:val="00C47A9D"/>
    <w:rsid w:val="00C47B0B"/>
    <w:rsid w:val="00C52FC4"/>
    <w:rsid w:val="00C53A1C"/>
    <w:rsid w:val="00C54E25"/>
    <w:rsid w:val="00C57F4E"/>
    <w:rsid w:val="00C6063E"/>
    <w:rsid w:val="00C62AE0"/>
    <w:rsid w:val="00C62BD1"/>
    <w:rsid w:val="00C63889"/>
    <w:rsid w:val="00C63E68"/>
    <w:rsid w:val="00C659A6"/>
    <w:rsid w:val="00C67C9B"/>
    <w:rsid w:val="00C70394"/>
    <w:rsid w:val="00C71DB5"/>
    <w:rsid w:val="00C721B7"/>
    <w:rsid w:val="00C72D5C"/>
    <w:rsid w:val="00C7321B"/>
    <w:rsid w:val="00C736CA"/>
    <w:rsid w:val="00C74BA9"/>
    <w:rsid w:val="00C76991"/>
    <w:rsid w:val="00C76BDB"/>
    <w:rsid w:val="00C772F0"/>
    <w:rsid w:val="00C801E3"/>
    <w:rsid w:val="00C808AF"/>
    <w:rsid w:val="00C81400"/>
    <w:rsid w:val="00C81758"/>
    <w:rsid w:val="00C8328B"/>
    <w:rsid w:val="00C85490"/>
    <w:rsid w:val="00C85D0A"/>
    <w:rsid w:val="00C9244D"/>
    <w:rsid w:val="00C92535"/>
    <w:rsid w:val="00C939F9"/>
    <w:rsid w:val="00C94696"/>
    <w:rsid w:val="00C95C44"/>
    <w:rsid w:val="00C9617F"/>
    <w:rsid w:val="00C96296"/>
    <w:rsid w:val="00C9713F"/>
    <w:rsid w:val="00C9716A"/>
    <w:rsid w:val="00CA0F8B"/>
    <w:rsid w:val="00CA13EA"/>
    <w:rsid w:val="00CA2033"/>
    <w:rsid w:val="00CA267D"/>
    <w:rsid w:val="00CA300A"/>
    <w:rsid w:val="00CA513A"/>
    <w:rsid w:val="00CA5299"/>
    <w:rsid w:val="00CA5479"/>
    <w:rsid w:val="00CA7468"/>
    <w:rsid w:val="00CB30C7"/>
    <w:rsid w:val="00CB32A4"/>
    <w:rsid w:val="00CB37C4"/>
    <w:rsid w:val="00CB3B02"/>
    <w:rsid w:val="00CB5C91"/>
    <w:rsid w:val="00CB6155"/>
    <w:rsid w:val="00CC07DF"/>
    <w:rsid w:val="00CC3333"/>
    <w:rsid w:val="00CC3725"/>
    <w:rsid w:val="00CC39D2"/>
    <w:rsid w:val="00CC3DFF"/>
    <w:rsid w:val="00CC4255"/>
    <w:rsid w:val="00CC4640"/>
    <w:rsid w:val="00CC4D02"/>
    <w:rsid w:val="00CC4D9A"/>
    <w:rsid w:val="00CC5FB9"/>
    <w:rsid w:val="00CD0358"/>
    <w:rsid w:val="00CD086E"/>
    <w:rsid w:val="00CD167B"/>
    <w:rsid w:val="00CD16B8"/>
    <w:rsid w:val="00CD1937"/>
    <w:rsid w:val="00CD2E34"/>
    <w:rsid w:val="00CD2FFD"/>
    <w:rsid w:val="00CD34A9"/>
    <w:rsid w:val="00CD4AE9"/>
    <w:rsid w:val="00CD4E48"/>
    <w:rsid w:val="00CD5779"/>
    <w:rsid w:val="00CD5BF6"/>
    <w:rsid w:val="00CD6A99"/>
    <w:rsid w:val="00CD6C09"/>
    <w:rsid w:val="00CD78D6"/>
    <w:rsid w:val="00CD7A99"/>
    <w:rsid w:val="00CE3709"/>
    <w:rsid w:val="00CE3F04"/>
    <w:rsid w:val="00CE4FCA"/>
    <w:rsid w:val="00CE56A7"/>
    <w:rsid w:val="00CE57FD"/>
    <w:rsid w:val="00CE61F8"/>
    <w:rsid w:val="00CE73A1"/>
    <w:rsid w:val="00CE7724"/>
    <w:rsid w:val="00CE7E45"/>
    <w:rsid w:val="00CF0E4E"/>
    <w:rsid w:val="00CF14BA"/>
    <w:rsid w:val="00CF20F7"/>
    <w:rsid w:val="00CF3437"/>
    <w:rsid w:val="00CF47F3"/>
    <w:rsid w:val="00CF6ADF"/>
    <w:rsid w:val="00CF72E4"/>
    <w:rsid w:val="00D01A08"/>
    <w:rsid w:val="00D02CB8"/>
    <w:rsid w:val="00D036D7"/>
    <w:rsid w:val="00D04148"/>
    <w:rsid w:val="00D04289"/>
    <w:rsid w:val="00D06A35"/>
    <w:rsid w:val="00D10156"/>
    <w:rsid w:val="00D11143"/>
    <w:rsid w:val="00D11B51"/>
    <w:rsid w:val="00D1559D"/>
    <w:rsid w:val="00D16C08"/>
    <w:rsid w:val="00D172C7"/>
    <w:rsid w:val="00D17D31"/>
    <w:rsid w:val="00D20015"/>
    <w:rsid w:val="00D20BA1"/>
    <w:rsid w:val="00D21553"/>
    <w:rsid w:val="00D22727"/>
    <w:rsid w:val="00D23E5C"/>
    <w:rsid w:val="00D24913"/>
    <w:rsid w:val="00D2536D"/>
    <w:rsid w:val="00D25432"/>
    <w:rsid w:val="00D25C9B"/>
    <w:rsid w:val="00D26F79"/>
    <w:rsid w:val="00D27676"/>
    <w:rsid w:val="00D307DE"/>
    <w:rsid w:val="00D30833"/>
    <w:rsid w:val="00D334B2"/>
    <w:rsid w:val="00D341D4"/>
    <w:rsid w:val="00D3429C"/>
    <w:rsid w:val="00D34473"/>
    <w:rsid w:val="00D34BA9"/>
    <w:rsid w:val="00D350D4"/>
    <w:rsid w:val="00D35275"/>
    <w:rsid w:val="00D3739B"/>
    <w:rsid w:val="00D376FD"/>
    <w:rsid w:val="00D407A3"/>
    <w:rsid w:val="00D4171D"/>
    <w:rsid w:val="00D4214C"/>
    <w:rsid w:val="00D4242B"/>
    <w:rsid w:val="00D42499"/>
    <w:rsid w:val="00D42A2D"/>
    <w:rsid w:val="00D42B67"/>
    <w:rsid w:val="00D43184"/>
    <w:rsid w:val="00D442F0"/>
    <w:rsid w:val="00D46037"/>
    <w:rsid w:val="00D461CA"/>
    <w:rsid w:val="00D46204"/>
    <w:rsid w:val="00D47050"/>
    <w:rsid w:val="00D472AA"/>
    <w:rsid w:val="00D5076D"/>
    <w:rsid w:val="00D5103D"/>
    <w:rsid w:val="00D514C4"/>
    <w:rsid w:val="00D51731"/>
    <w:rsid w:val="00D51D64"/>
    <w:rsid w:val="00D523D0"/>
    <w:rsid w:val="00D5281D"/>
    <w:rsid w:val="00D52B3A"/>
    <w:rsid w:val="00D5397D"/>
    <w:rsid w:val="00D5427C"/>
    <w:rsid w:val="00D5466C"/>
    <w:rsid w:val="00D5492B"/>
    <w:rsid w:val="00D5545D"/>
    <w:rsid w:val="00D56055"/>
    <w:rsid w:val="00D566BE"/>
    <w:rsid w:val="00D57172"/>
    <w:rsid w:val="00D60A40"/>
    <w:rsid w:val="00D630F2"/>
    <w:rsid w:val="00D63194"/>
    <w:rsid w:val="00D63EF3"/>
    <w:rsid w:val="00D65293"/>
    <w:rsid w:val="00D654A0"/>
    <w:rsid w:val="00D66283"/>
    <w:rsid w:val="00D66C83"/>
    <w:rsid w:val="00D6710F"/>
    <w:rsid w:val="00D70820"/>
    <w:rsid w:val="00D71EE3"/>
    <w:rsid w:val="00D73AA7"/>
    <w:rsid w:val="00D73E69"/>
    <w:rsid w:val="00D74844"/>
    <w:rsid w:val="00D74E21"/>
    <w:rsid w:val="00D763C6"/>
    <w:rsid w:val="00D77102"/>
    <w:rsid w:val="00D77934"/>
    <w:rsid w:val="00D815C6"/>
    <w:rsid w:val="00D8183A"/>
    <w:rsid w:val="00D820B4"/>
    <w:rsid w:val="00D823B9"/>
    <w:rsid w:val="00D84672"/>
    <w:rsid w:val="00D84D99"/>
    <w:rsid w:val="00D86B4F"/>
    <w:rsid w:val="00D91DE4"/>
    <w:rsid w:val="00D92215"/>
    <w:rsid w:val="00D936F7"/>
    <w:rsid w:val="00D94469"/>
    <w:rsid w:val="00D952DC"/>
    <w:rsid w:val="00D95714"/>
    <w:rsid w:val="00D957D2"/>
    <w:rsid w:val="00D96BCA"/>
    <w:rsid w:val="00D96CC4"/>
    <w:rsid w:val="00DA0231"/>
    <w:rsid w:val="00DA0241"/>
    <w:rsid w:val="00DA05AF"/>
    <w:rsid w:val="00DA0FA9"/>
    <w:rsid w:val="00DA3474"/>
    <w:rsid w:val="00DA48F2"/>
    <w:rsid w:val="00DA5143"/>
    <w:rsid w:val="00DA5A1A"/>
    <w:rsid w:val="00DA78D4"/>
    <w:rsid w:val="00DA7902"/>
    <w:rsid w:val="00DB0429"/>
    <w:rsid w:val="00DB24E2"/>
    <w:rsid w:val="00DB4EDF"/>
    <w:rsid w:val="00DB501B"/>
    <w:rsid w:val="00DB60ED"/>
    <w:rsid w:val="00DB639A"/>
    <w:rsid w:val="00DB6CB4"/>
    <w:rsid w:val="00DB6CC6"/>
    <w:rsid w:val="00DB72F8"/>
    <w:rsid w:val="00DB7A3E"/>
    <w:rsid w:val="00DC2267"/>
    <w:rsid w:val="00DC234F"/>
    <w:rsid w:val="00DC2A11"/>
    <w:rsid w:val="00DC30A5"/>
    <w:rsid w:val="00DC3719"/>
    <w:rsid w:val="00DC451E"/>
    <w:rsid w:val="00DC6D4F"/>
    <w:rsid w:val="00DD01D4"/>
    <w:rsid w:val="00DD05A3"/>
    <w:rsid w:val="00DD2179"/>
    <w:rsid w:val="00DD2239"/>
    <w:rsid w:val="00DD28B8"/>
    <w:rsid w:val="00DD2E22"/>
    <w:rsid w:val="00DD3F9A"/>
    <w:rsid w:val="00DD484A"/>
    <w:rsid w:val="00DD7497"/>
    <w:rsid w:val="00DD764C"/>
    <w:rsid w:val="00DD7CD7"/>
    <w:rsid w:val="00DE07B3"/>
    <w:rsid w:val="00DE0A87"/>
    <w:rsid w:val="00DE0CE1"/>
    <w:rsid w:val="00DE1808"/>
    <w:rsid w:val="00DE49B3"/>
    <w:rsid w:val="00DF0606"/>
    <w:rsid w:val="00DF0DB0"/>
    <w:rsid w:val="00DF107D"/>
    <w:rsid w:val="00DF1C1E"/>
    <w:rsid w:val="00DF27AE"/>
    <w:rsid w:val="00DF343F"/>
    <w:rsid w:val="00DF3923"/>
    <w:rsid w:val="00DF3C8A"/>
    <w:rsid w:val="00DF6B5B"/>
    <w:rsid w:val="00DF6B67"/>
    <w:rsid w:val="00DF7905"/>
    <w:rsid w:val="00E00C7C"/>
    <w:rsid w:val="00E00DFE"/>
    <w:rsid w:val="00E01232"/>
    <w:rsid w:val="00E0124F"/>
    <w:rsid w:val="00E016B1"/>
    <w:rsid w:val="00E03EA4"/>
    <w:rsid w:val="00E04AD1"/>
    <w:rsid w:val="00E076A7"/>
    <w:rsid w:val="00E1071A"/>
    <w:rsid w:val="00E10D11"/>
    <w:rsid w:val="00E1273A"/>
    <w:rsid w:val="00E12F11"/>
    <w:rsid w:val="00E13678"/>
    <w:rsid w:val="00E14847"/>
    <w:rsid w:val="00E15D62"/>
    <w:rsid w:val="00E15D7F"/>
    <w:rsid w:val="00E16660"/>
    <w:rsid w:val="00E1679C"/>
    <w:rsid w:val="00E16D23"/>
    <w:rsid w:val="00E200FC"/>
    <w:rsid w:val="00E23599"/>
    <w:rsid w:val="00E23895"/>
    <w:rsid w:val="00E24990"/>
    <w:rsid w:val="00E24C44"/>
    <w:rsid w:val="00E24E1F"/>
    <w:rsid w:val="00E252CD"/>
    <w:rsid w:val="00E2536D"/>
    <w:rsid w:val="00E257FE"/>
    <w:rsid w:val="00E263A7"/>
    <w:rsid w:val="00E300AE"/>
    <w:rsid w:val="00E308C0"/>
    <w:rsid w:val="00E318D0"/>
    <w:rsid w:val="00E326F8"/>
    <w:rsid w:val="00E3418D"/>
    <w:rsid w:val="00E362F4"/>
    <w:rsid w:val="00E36631"/>
    <w:rsid w:val="00E41BD1"/>
    <w:rsid w:val="00E41C4A"/>
    <w:rsid w:val="00E42699"/>
    <w:rsid w:val="00E42C59"/>
    <w:rsid w:val="00E44E61"/>
    <w:rsid w:val="00E451F4"/>
    <w:rsid w:val="00E45EEB"/>
    <w:rsid w:val="00E47307"/>
    <w:rsid w:val="00E51314"/>
    <w:rsid w:val="00E517E9"/>
    <w:rsid w:val="00E51A36"/>
    <w:rsid w:val="00E51A58"/>
    <w:rsid w:val="00E51F08"/>
    <w:rsid w:val="00E52095"/>
    <w:rsid w:val="00E52177"/>
    <w:rsid w:val="00E53483"/>
    <w:rsid w:val="00E55346"/>
    <w:rsid w:val="00E55B1C"/>
    <w:rsid w:val="00E57190"/>
    <w:rsid w:val="00E57650"/>
    <w:rsid w:val="00E57D37"/>
    <w:rsid w:val="00E60755"/>
    <w:rsid w:val="00E62A2C"/>
    <w:rsid w:val="00E62BCE"/>
    <w:rsid w:val="00E62E98"/>
    <w:rsid w:val="00E62EFF"/>
    <w:rsid w:val="00E66A1C"/>
    <w:rsid w:val="00E70102"/>
    <w:rsid w:val="00E71B01"/>
    <w:rsid w:val="00E7278B"/>
    <w:rsid w:val="00E74A2D"/>
    <w:rsid w:val="00E75581"/>
    <w:rsid w:val="00E7653E"/>
    <w:rsid w:val="00E76C83"/>
    <w:rsid w:val="00E76DF2"/>
    <w:rsid w:val="00E7711C"/>
    <w:rsid w:val="00E80DB5"/>
    <w:rsid w:val="00E81E5F"/>
    <w:rsid w:val="00E83D55"/>
    <w:rsid w:val="00E84115"/>
    <w:rsid w:val="00E852EB"/>
    <w:rsid w:val="00E8534D"/>
    <w:rsid w:val="00E85CC8"/>
    <w:rsid w:val="00E87366"/>
    <w:rsid w:val="00E90DC8"/>
    <w:rsid w:val="00E915CE"/>
    <w:rsid w:val="00E91921"/>
    <w:rsid w:val="00E921A2"/>
    <w:rsid w:val="00E92496"/>
    <w:rsid w:val="00E93161"/>
    <w:rsid w:val="00E93F6B"/>
    <w:rsid w:val="00E9412F"/>
    <w:rsid w:val="00E9422F"/>
    <w:rsid w:val="00E96B00"/>
    <w:rsid w:val="00E96D1B"/>
    <w:rsid w:val="00E97FD4"/>
    <w:rsid w:val="00EA13C9"/>
    <w:rsid w:val="00EA18C7"/>
    <w:rsid w:val="00EA1AAE"/>
    <w:rsid w:val="00EA1EE6"/>
    <w:rsid w:val="00EA221C"/>
    <w:rsid w:val="00EA2BCE"/>
    <w:rsid w:val="00EA3887"/>
    <w:rsid w:val="00EA4C1F"/>
    <w:rsid w:val="00EA78A4"/>
    <w:rsid w:val="00EA7DCF"/>
    <w:rsid w:val="00EB1702"/>
    <w:rsid w:val="00EB1712"/>
    <w:rsid w:val="00EB27B0"/>
    <w:rsid w:val="00EB2D9F"/>
    <w:rsid w:val="00EB52BE"/>
    <w:rsid w:val="00EB556B"/>
    <w:rsid w:val="00EB5BA9"/>
    <w:rsid w:val="00EB7475"/>
    <w:rsid w:val="00EB75D3"/>
    <w:rsid w:val="00EB7967"/>
    <w:rsid w:val="00EC02BD"/>
    <w:rsid w:val="00EC051C"/>
    <w:rsid w:val="00EC07D0"/>
    <w:rsid w:val="00EC1CC6"/>
    <w:rsid w:val="00EC1ECE"/>
    <w:rsid w:val="00EC2564"/>
    <w:rsid w:val="00EC2AE1"/>
    <w:rsid w:val="00EC3348"/>
    <w:rsid w:val="00EC406E"/>
    <w:rsid w:val="00EC40F4"/>
    <w:rsid w:val="00EC4ABE"/>
    <w:rsid w:val="00EC50EF"/>
    <w:rsid w:val="00EC5632"/>
    <w:rsid w:val="00EC6EB2"/>
    <w:rsid w:val="00EC7596"/>
    <w:rsid w:val="00ED0016"/>
    <w:rsid w:val="00ED079E"/>
    <w:rsid w:val="00ED1319"/>
    <w:rsid w:val="00ED340F"/>
    <w:rsid w:val="00ED3735"/>
    <w:rsid w:val="00ED3A5B"/>
    <w:rsid w:val="00ED43F2"/>
    <w:rsid w:val="00ED4DD5"/>
    <w:rsid w:val="00ED6535"/>
    <w:rsid w:val="00EE04B1"/>
    <w:rsid w:val="00EE04C0"/>
    <w:rsid w:val="00EE1177"/>
    <w:rsid w:val="00EE1324"/>
    <w:rsid w:val="00EE2384"/>
    <w:rsid w:val="00EE38E6"/>
    <w:rsid w:val="00EE523C"/>
    <w:rsid w:val="00EE58D3"/>
    <w:rsid w:val="00EE5E66"/>
    <w:rsid w:val="00EE660B"/>
    <w:rsid w:val="00EE6B2F"/>
    <w:rsid w:val="00EE7EF2"/>
    <w:rsid w:val="00EF0873"/>
    <w:rsid w:val="00EF0C2E"/>
    <w:rsid w:val="00EF1866"/>
    <w:rsid w:val="00EF1AD4"/>
    <w:rsid w:val="00EF2922"/>
    <w:rsid w:val="00EF3414"/>
    <w:rsid w:val="00EF3A70"/>
    <w:rsid w:val="00EF404C"/>
    <w:rsid w:val="00EF425F"/>
    <w:rsid w:val="00EF59FF"/>
    <w:rsid w:val="00EF6DB6"/>
    <w:rsid w:val="00EF7906"/>
    <w:rsid w:val="00F01D31"/>
    <w:rsid w:val="00F02DF3"/>
    <w:rsid w:val="00F04E47"/>
    <w:rsid w:val="00F05ECE"/>
    <w:rsid w:val="00F05FB8"/>
    <w:rsid w:val="00F06197"/>
    <w:rsid w:val="00F06D93"/>
    <w:rsid w:val="00F06EF5"/>
    <w:rsid w:val="00F072F2"/>
    <w:rsid w:val="00F07F7E"/>
    <w:rsid w:val="00F10114"/>
    <w:rsid w:val="00F119DE"/>
    <w:rsid w:val="00F11CCE"/>
    <w:rsid w:val="00F120AD"/>
    <w:rsid w:val="00F13187"/>
    <w:rsid w:val="00F14048"/>
    <w:rsid w:val="00F14D48"/>
    <w:rsid w:val="00F14F49"/>
    <w:rsid w:val="00F15052"/>
    <w:rsid w:val="00F15CFF"/>
    <w:rsid w:val="00F16831"/>
    <w:rsid w:val="00F16B4A"/>
    <w:rsid w:val="00F203E3"/>
    <w:rsid w:val="00F2055B"/>
    <w:rsid w:val="00F207DE"/>
    <w:rsid w:val="00F21661"/>
    <w:rsid w:val="00F23897"/>
    <w:rsid w:val="00F27219"/>
    <w:rsid w:val="00F32356"/>
    <w:rsid w:val="00F3380E"/>
    <w:rsid w:val="00F344AF"/>
    <w:rsid w:val="00F3453A"/>
    <w:rsid w:val="00F347BE"/>
    <w:rsid w:val="00F34896"/>
    <w:rsid w:val="00F353A2"/>
    <w:rsid w:val="00F37144"/>
    <w:rsid w:val="00F377F2"/>
    <w:rsid w:val="00F40730"/>
    <w:rsid w:val="00F40A07"/>
    <w:rsid w:val="00F414E2"/>
    <w:rsid w:val="00F417B8"/>
    <w:rsid w:val="00F41A2C"/>
    <w:rsid w:val="00F422E4"/>
    <w:rsid w:val="00F42E7F"/>
    <w:rsid w:val="00F4320F"/>
    <w:rsid w:val="00F44F9B"/>
    <w:rsid w:val="00F46714"/>
    <w:rsid w:val="00F51E55"/>
    <w:rsid w:val="00F5257D"/>
    <w:rsid w:val="00F54712"/>
    <w:rsid w:val="00F54737"/>
    <w:rsid w:val="00F56772"/>
    <w:rsid w:val="00F56941"/>
    <w:rsid w:val="00F56B63"/>
    <w:rsid w:val="00F57C90"/>
    <w:rsid w:val="00F607AF"/>
    <w:rsid w:val="00F60927"/>
    <w:rsid w:val="00F61AFC"/>
    <w:rsid w:val="00F61F52"/>
    <w:rsid w:val="00F62366"/>
    <w:rsid w:val="00F63276"/>
    <w:rsid w:val="00F6339F"/>
    <w:rsid w:val="00F66388"/>
    <w:rsid w:val="00F67293"/>
    <w:rsid w:val="00F700EE"/>
    <w:rsid w:val="00F701D4"/>
    <w:rsid w:val="00F70EDC"/>
    <w:rsid w:val="00F72353"/>
    <w:rsid w:val="00F72450"/>
    <w:rsid w:val="00F72A59"/>
    <w:rsid w:val="00F72C1A"/>
    <w:rsid w:val="00F73DC3"/>
    <w:rsid w:val="00F75EFB"/>
    <w:rsid w:val="00F76B37"/>
    <w:rsid w:val="00F77BF9"/>
    <w:rsid w:val="00F80052"/>
    <w:rsid w:val="00F80060"/>
    <w:rsid w:val="00F8215C"/>
    <w:rsid w:val="00F858E1"/>
    <w:rsid w:val="00F85AB9"/>
    <w:rsid w:val="00F85C8C"/>
    <w:rsid w:val="00F86423"/>
    <w:rsid w:val="00F8683E"/>
    <w:rsid w:val="00F902D3"/>
    <w:rsid w:val="00F9076C"/>
    <w:rsid w:val="00F93397"/>
    <w:rsid w:val="00F94943"/>
    <w:rsid w:val="00F95754"/>
    <w:rsid w:val="00F957F5"/>
    <w:rsid w:val="00F95846"/>
    <w:rsid w:val="00F95CA4"/>
    <w:rsid w:val="00F95CDF"/>
    <w:rsid w:val="00F96077"/>
    <w:rsid w:val="00F96261"/>
    <w:rsid w:val="00FA0488"/>
    <w:rsid w:val="00FA11B9"/>
    <w:rsid w:val="00FA1888"/>
    <w:rsid w:val="00FA3667"/>
    <w:rsid w:val="00FA3794"/>
    <w:rsid w:val="00FA578D"/>
    <w:rsid w:val="00FA6167"/>
    <w:rsid w:val="00FB08F5"/>
    <w:rsid w:val="00FB1029"/>
    <w:rsid w:val="00FB2D0A"/>
    <w:rsid w:val="00FB30D4"/>
    <w:rsid w:val="00FB355A"/>
    <w:rsid w:val="00FB36B3"/>
    <w:rsid w:val="00FB4D74"/>
    <w:rsid w:val="00FB518E"/>
    <w:rsid w:val="00FB5317"/>
    <w:rsid w:val="00FB5384"/>
    <w:rsid w:val="00FB664A"/>
    <w:rsid w:val="00FC05E5"/>
    <w:rsid w:val="00FC0C02"/>
    <w:rsid w:val="00FC21BC"/>
    <w:rsid w:val="00FC2C74"/>
    <w:rsid w:val="00FC353C"/>
    <w:rsid w:val="00FC3A92"/>
    <w:rsid w:val="00FC3DAB"/>
    <w:rsid w:val="00FC42B1"/>
    <w:rsid w:val="00FC4DB7"/>
    <w:rsid w:val="00FC5534"/>
    <w:rsid w:val="00FC56E5"/>
    <w:rsid w:val="00FC5D75"/>
    <w:rsid w:val="00FC653A"/>
    <w:rsid w:val="00FC7262"/>
    <w:rsid w:val="00FC767E"/>
    <w:rsid w:val="00FD1E70"/>
    <w:rsid w:val="00FD2303"/>
    <w:rsid w:val="00FD25DB"/>
    <w:rsid w:val="00FD34AE"/>
    <w:rsid w:val="00FD5502"/>
    <w:rsid w:val="00FD6094"/>
    <w:rsid w:val="00FD6D94"/>
    <w:rsid w:val="00FD72BB"/>
    <w:rsid w:val="00FD7A4D"/>
    <w:rsid w:val="00FD7C79"/>
    <w:rsid w:val="00FE0008"/>
    <w:rsid w:val="00FE0B28"/>
    <w:rsid w:val="00FE2602"/>
    <w:rsid w:val="00FE3123"/>
    <w:rsid w:val="00FE39E0"/>
    <w:rsid w:val="00FE4F12"/>
    <w:rsid w:val="00FE5806"/>
    <w:rsid w:val="00FE590E"/>
    <w:rsid w:val="00FE6520"/>
    <w:rsid w:val="00FE7DAC"/>
    <w:rsid w:val="00FF03E0"/>
    <w:rsid w:val="00FF11C0"/>
    <w:rsid w:val="00FF12D4"/>
    <w:rsid w:val="00FF20DC"/>
    <w:rsid w:val="00FF2783"/>
    <w:rsid w:val="00FF29A3"/>
    <w:rsid w:val="00FF347D"/>
    <w:rsid w:val="00FF6469"/>
    <w:rsid w:val="00FF65F2"/>
    <w:rsid w:val="00FF77B7"/>
    <w:rsid w:val="01387898"/>
    <w:rsid w:val="01A95A8F"/>
    <w:rsid w:val="01AB7A47"/>
    <w:rsid w:val="01CF2E22"/>
    <w:rsid w:val="01CF4D73"/>
    <w:rsid w:val="01FB78E1"/>
    <w:rsid w:val="022B3FEC"/>
    <w:rsid w:val="02482810"/>
    <w:rsid w:val="027932B7"/>
    <w:rsid w:val="02913CB5"/>
    <w:rsid w:val="02C53D73"/>
    <w:rsid w:val="02CC7B04"/>
    <w:rsid w:val="03162702"/>
    <w:rsid w:val="0317102C"/>
    <w:rsid w:val="031B43F3"/>
    <w:rsid w:val="039B38E4"/>
    <w:rsid w:val="03D5469D"/>
    <w:rsid w:val="03DB15C4"/>
    <w:rsid w:val="03EB1D8A"/>
    <w:rsid w:val="03EF06EC"/>
    <w:rsid w:val="04336133"/>
    <w:rsid w:val="04974695"/>
    <w:rsid w:val="04D0349D"/>
    <w:rsid w:val="04E816D2"/>
    <w:rsid w:val="04EE5332"/>
    <w:rsid w:val="05117F6E"/>
    <w:rsid w:val="051F1644"/>
    <w:rsid w:val="053D0975"/>
    <w:rsid w:val="056C7C06"/>
    <w:rsid w:val="057E68E9"/>
    <w:rsid w:val="05824389"/>
    <w:rsid w:val="059040DD"/>
    <w:rsid w:val="05A43595"/>
    <w:rsid w:val="05BA58B7"/>
    <w:rsid w:val="05F96562"/>
    <w:rsid w:val="06703EB8"/>
    <w:rsid w:val="0670649D"/>
    <w:rsid w:val="06876735"/>
    <w:rsid w:val="069E4B56"/>
    <w:rsid w:val="06DF6BFA"/>
    <w:rsid w:val="06EB3D65"/>
    <w:rsid w:val="06EC1FF0"/>
    <w:rsid w:val="071A36CA"/>
    <w:rsid w:val="071D55B9"/>
    <w:rsid w:val="077D3E31"/>
    <w:rsid w:val="0793186C"/>
    <w:rsid w:val="07C26DDB"/>
    <w:rsid w:val="07C628BA"/>
    <w:rsid w:val="07EF2E7A"/>
    <w:rsid w:val="080E4406"/>
    <w:rsid w:val="086F6ADC"/>
    <w:rsid w:val="08891814"/>
    <w:rsid w:val="08892C33"/>
    <w:rsid w:val="088B558F"/>
    <w:rsid w:val="089C6E2D"/>
    <w:rsid w:val="08B707F4"/>
    <w:rsid w:val="08EC56ED"/>
    <w:rsid w:val="08F37094"/>
    <w:rsid w:val="08FC78CD"/>
    <w:rsid w:val="090431E9"/>
    <w:rsid w:val="09545922"/>
    <w:rsid w:val="096417EA"/>
    <w:rsid w:val="09675389"/>
    <w:rsid w:val="096C0C43"/>
    <w:rsid w:val="096E624F"/>
    <w:rsid w:val="09A51B76"/>
    <w:rsid w:val="09C3693C"/>
    <w:rsid w:val="09DB1D42"/>
    <w:rsid w:val="09F82363"/>
    <w:rsid w:val="0A1B2E77"/>
    <w:rsid w:val="0A3316AC"/>
    <w:rsid w:val="0A4B6846"/>
    <w:rsid w:val="0A5B3236"/>
    <w:rsid w:val="0A6F2467"/>
    <w:rsid w:val="0A984A64"/>
    <w:rsid w:val="0AA76744"/>
    <w:rsid w:val="0AB11C81"/>
    <w:rsid w:val="0AB160F6"/>
    <w:rsid w:val="0AC90FD3"/>
    <w:rsid w:val="0ADC255F"/>
    <w:rsid w:val="0B21474B"/>
    <w:rsid w:val="0B4E7A83"/>
    <w:rsid w:val="0B844CFB"/>
    <w:rsid w:val="0B8C1374"/>
    <w:rsid w:val="0B9B4F74"/>
    <w:rsid w:val="0BBF2B88"/>
    <w:rsid w:val="0BDC2526"/>
    <w:rsid w:val="0BEA55BA"/>
    <w:rsid w:val="0C27504F"/>
    <w:rsid w:val="0D091F63"/>
    <w:rsid w:val="0D095086"/>
    <w:rsid w:val="0D265D31"/>
    <w:rsid w:val="0D975B8D"/>
    <w:rsid w:val="0E2923A4"/>
    <w:rsid w:val="0E6C2DBF"/>
    <w:rsid w:val="0EA33A79"/>
    <w:rsid w:val="0EAE58BE"/>
    <w:rsid w:val="0ECB090D"/>
    <w:rsid w:val="0ECB3167"/>
    <w:rsid w:val="0ECF18DF"/>
    <w:rsid w:val="0F284346"/>
    <w:rsid w:val="0F2E51C9"/>
    <w:rsid w:val="0F7B2672"/>
    <w:rsid w:val="0F8E4A8F"/>
    <w:rsid w:val="0FCA157C"/>
    <w:rsid w:val="0FDF0472"/>
    <w:rsid w:val="0FF44E3D"/>
    <w:rsid w:val="10241790"/>
    <w:rsid w:val="105916BF"/>
    <w:rsid w:val="107629E4"/>
    <w:rsid w:val="10822059"/>
    <w:rsid w:val="111C004D"/>
    <w:rsid w:val="11234C54"/>
    <w:rsid w:val="11954500"/>
    <w:rsid w:val="11A32ACA"/>
    <w:rsid w:val="11DB165D"/>
    <w:rsid w:val="11E945F8"/>
    <w:rsid w:val="11F27EF1"/>
    <w:rsid w:val="121D117C"/>
    <w:rsid w:val="122C0E97"/>
    <w:rsid w:val="12B205CC"/>
    <w:rsid w:val="1311159C"/>
    <w:rsid w:val="131E7450"/>
    <w:rsid w:val="13394AF8"/>
    <w:rsid w:val="13AC6F84"/>
    <w:rsid w:val="13EA2B5A"/>
    <w:rsid w:val="13EA3524"/>
    <w:rsid w:val="13F07039"/>
    <w:rsid w:val="143872C8"/>
    <w:rsid w:val="143C1889"/>
    <w:rsid w:val="14896B01"/>
    <w:rsid w:val="14BF6D6F"/>
    <w:rsid w:val="14DB44C6"/>
    <w:rsid w:val="15066D37"/>
    <w:rsid w:val="153F3512"/>
    <w:rsid w:val="15915A11"/>
    <w:rsid w:val="15BD6CA3"/>
    <w:rsid w:val="16770AA3"/>
    <w:rsid w:val="16C3210C"/>
    <w:rsid w:val="176051F4"/>
    <w:rsid w:val="178C40E0"/>
    <w:rsid w:val="17940409"/>
    <w:rsid w:val="17D3549B"/>
    <w:rsid w:val="17DC19BC"/>
    <w:rsid w:val="18027B02"/>
    <w:rsid w:val="187F4525"/>
    <w:rsid w:val="18BC78C6"/>
    <w:rsid w:val="18D00521"/>
    <w:rsid w:val="18D26E6C"/>
    <w:rsid w:val="192902A0"/>
    <w:rsid w:val="19310D45"/>
    <w:rsid w:val="194F1EF3"/>
    <w:rsid w:val="19A8723C"/>
    <w:rsid w:val="1A5C6089"/>
    <w:rsid w:val="1A9265E2"/>
    <w:rsid w:val="1AB952BA"/>
    <w:rsid w:val="1ADD38EC"/>
    <w:rsid w:val="1B3B2A87"/>
    <w:rsid w:val="1B9233E3"/>
    <w:rsid w:val="1BB84B48"/>
    <w:rsid w:val="1BFA0850"/>
    <w:rsid w:val="1C17007A"/>
    <w:rsid w:val="1C457C7E"/>
    <w:rsid w:val="1C564B9F"/>
    <w:rsid w:val="1C586793"/>
    <w:rsid w:val="1C62481A"/>
    <w:rsid w:val="1C957B8C"/>
    <w:rsid w:val="1C9E0163"/>
    <w:rsid w:val="1CA93F73"/>
    <w:rsid w:val="1CAC16B3"/>
    <w:rsid w:val="1CBB3ECE"/>
    <w:rsid w:val="1D3A04D9"/>
    <w:rsid w:val="1D60619B"/>
    <w:rsid w:val="1D872F49"/>
    <w:rsid w:val="1DAD41F7"/>
    <w:rsid w:val="1DBB44F3"/>
    <w:rsid w:val="1DC029C2"/>
    <w:rsid w:val="1DE07223"/>
    <w:rsid w:val="1DEC7AC7"/>
    <w:rsid w:val="1DFC6B0E"/>
    <w:rsid w:val="1E18576E"/>
    <w:rsid w:val="1E4941F1"/>
    <w:rsid w:val="1E8719BF"/>
    <w:rsid w:val="1E91650C"/>
    <w:rsid w:val="1F04075A"/>
    <w:rsid w:val="1F2F5564"/>
    <w:rsid w:val="1F3441B0"/>
    <w:rsid w:val="1F352F34"/>
    <w:rsid w:val="1F5D101D"/>
    <w:rsid w:val="1F754214"/>
    <w:rsid w:val="1FA43380"/>
    <w:rsid w:val="1FE05555"/>
    <w:rsid w:val="1FEA1736"/>
    <w:rsid w:val="1FF21C61"/>
    <w:rsid w:val="201A2D51"/>
    <w:rsid w:val="20246BB7"/>
    <w:rsid w:val="20341C7C"/>
    <w:rsid w:val="2039374F"/>
    <w:rsid w:val="2092698C"/>
    <w:rsid w:val="20946013"/>
    <w:rsid w:val="21176E73"/>
    <w:rsid w:val="21506857"/>
    <w:rsid w:val="21675DB8"/>
    <w:rsid w:val="216B64B9"/>
    <w:rsid w:val="218D7607"/>
    <w:rsid w:val="22096CB7"/>
    <w:rsid w:val="22651D54"/>
    <w:rsid w:val="228702D8"/>
    <w:rsid w:val="22ED2D07"/>
    <w:rsid w:val="23125E01"/>
    <w:rsid w:val="2324681D"/>
    <w:rsid w:val="23293749"/>
    <w:rsid w:val="232A6A86"/>
    <w:rsid w:val="23734E9F"/>
    <w:rsid w:val="23736B53"/>
    <w:rsid w:val="237952F1"/>
    <w:rsid w:val="23A472D8"/>
    <w:rsid w:val="23FC4AD7"/>
    <w:rsid w:val="244A5F7D"/>
    <w:rsid w:val="244E622B"/>
    <w:rsid w:val="246661FB"/>
    <w:rsid w:val="24672E66"/>
    <w:rsid w:val="24765167"/>
    <w:rsid w:val="248517FF"/>
    <w:rsid w:val="24AB62B2"/>
    <w:rsid w:val="24F0438E"/>
    <w:rsid w:val="253F7C66"/>
    <w:rsid w:val="25825061"/>
    <w:rsid w:val="25DE0899"/>
    <w:rsid w:val="26022B94"/>
    <w:rsid w:val="26A12F55"/>
    <w:rsid w:val="26BE334A"/>
    <w:rsid w:val="26D133F3"/>
    <w:rsid w:val="26EC1A0E"/>
    <w:rsid w:val="278A2253"/>
    <w:rsid w:val="27D262FE"/>
    <w:rsid w:val="27E331D0"/>
    <w:rsid w:val="27EA00B3"/>
    <w:rsid w:val="27F65216"/>
    <w:rsid w:val="28B82179"/>
    <w:rsid w:val="28CA2AD9"/>
    <w:rsid w:val="28E57F1C"/>
    <w:rsid w:val="28F35882"/>
    <w:rsid w:val="28F83BF7"/>
    <w:rsid w:val="2908282E"/>
    <w:rsid w:val="291157F3"/>
    <w:rsid w:val="296B20A9"/>
    <w:rsid w:val="2980131D"/>
    <w:rsid w:val="29B41410"/>
    <w:rsid w:val="29B7572D"/>
    <w:rsid w:val="29B96C5C"/>
    <w:rsid w:val="29E21373"/>
    <w:rsid w:val="29F00E06"/>
    <w:rsid w:val="2A196807"/>
    <w:rsid w:val="2A9B53D0"/>
    <w:rsid w:val="2AB00B8D"/>
    <w:rsid w:val="2ABE7BC6"/>
    <w:rsid w:val="2AE62125"/>
    <w:rsid w:val="2AFC2F52"/>
    <w:rsid w:val="2AFD64A1"/>
    <w:rsid w:val="2B1C1349"/>
    <w:rsid w:val="2B2B7A75"/>
    <w:rsid w:val="2B6614C6"/>
    <w:rsid w:val="2B9A5093"/>
    <w:rsid w:val="2BAB32AA"/>
    <w:rsid w:val="2BDA5C4B"/>
    <w:rsid w:val="2C9210A8"/>
    <w:rsid w:val="2CA97704"/>
    <w:rsid w:val="2CBD3450"/>
    <w:rsid w:val="2CD15B5C"/>
    <w:rsid w:val="2CDB289C"/>
    <w:rsid w:val="2CF17A87"/>
    <w:rsid w:val="2D011070"/>
    <w:rsid w:val="2D091C8D"/>
    <w:rsid w:val="2D0947DC"/>
    <w:rsid w:val="2D0958C9"/>
    <w:rsid w:val="2D2C340F"/>
    <w:rsid w:val="2D330459"/>
    <w:rsid w:val="2D66181E"/>
    <w:rsid w:val="2D93271F"/>
    <w:rsid w:val="2D9400F9"/>
    <w:rsid w:val="2DB70C91"/>
    <w:rsid w:val="2DDB7DEF"/>
    <w:rsid w:val="2DDE46F4"/>
    <w:rsid w:val="2DF630C4"/>
    <w:rsid w:val="2E1908B9"/>
    <w:rsid w:val="2E274295"/>
    <w:rsid w:val="2E2F058F"/>
    <w:rsid w:val="2E931EBE"/>
    <w:rsid w:val="2E96301E"/>
    <w:rsid w:val="2EBE6FFC"/>
    <w:rsid w:val="2EDD2CA7"/>
    <w:rsid w:val="2EF17DBF"/>
    <w:rsid w:val="2EF6326A"/>
    <w:rsid w:val="2F107F10"/>
    <w:rsid w:val="2F460740"/>
    <w:rsid w:val="2F464AF4"/>
    <w:rsid w:val="2F4C3187"/>
    <w:rsid w:val="2F9D41F8"/>
    <w:rsid w:val="2FA331DD"/>
    <w:rsid w:val="2FB06A57"/>
    <w:rsid w:val="2FB16767"/>
    <w:rsid w:val="2FD5320A"/>
    <w:rsid w:val="2FD94453"/>
    <w:rsid w:val="2FEB2711"/>
    <w:rsid w:val="2FF72FD6"/>
    <w:rsid w:val="30057DBE"/>
    <w:rsid w:val="302F7813"/>
    <w:rsid w:val="30565AA8"/>
    <w:rsid w:val="309602DA"/>
    <w:rsid w:val="30B23721"/>
    <w:rsid w:val="30FD09C1"/>
    <w:rsid w:val="315277C2"/>
    <w:rsid w:val="315A1997"/>
    <w:rsid w:val="319E2D90"/>
    <w:rsid w:val="31AB675D"/>
    <w:rsid w:val="32284C04"/>
    <w:rsid w:val="32384B21"/>
    <w:rsid w:val="32802223"/>
    <w:rsid w:val="32A61EC1"/>
    <w:rsid w:val="32B102DB"/>
    <w:rsid w:val="32D300F5"/>
    <w:rsid w:val="32EC1EF8"/>
    <w:rsid w:val="32F80F2A"/>
    <w:rsid w:val="330667AC"/>
    <w:rsid w:val="331237E6"/>
    <w:rsid w:val="332F6FA9"/>
    <w:rsid w:val="337F3B06"/>
    <w:rsid w:val="34141DD0"/>
    <w:rsid w:val="34B407AA"/>
    <w:rsid w:val="35007468"/>
    <w:rsid w:val="35077D4F"/>
    <w:rsid w:val="353145DE"/>
    <w:rsid w:val="353610C1"/>
    <w:rsid w:val="354A60B3"/>
    <w:rsid w:val="355C59F8"/>
    <w:rsid w:val="35EF0DB2"/>
    <w:rsid w:val="35FE1643"/>
    <w:rsid w:val="363E4041"/>
    <w:rsid w:val="36A71A53"/>
    <w:rsid w:val="36C26E20"/>
    <w:rsid w:val="36C70A46"/>
    <w:rsid w:val="36CD1764"/>
    <w:rsid w:val="36F35B8B"/>
    <w:rsid w:val="36FA7785"/>
    <w:rsid w:val="37055F31"/>
    <w:rsid w:val="3707243A"/>
    <w:rsid w:val="376F051F"/>
    <w:rsid w:val="3771569E"/>
    <w:rsid w:val="378E152A"/>
    <w:rsid w:val="37912095"/>
    <w:rsid w:val="37A93869"/>
    <w:rsid w:val="37AA489C"/>
    <w:rsid w:val="37CC531D"/>
    <w:rsid w:val="38437EF9"/>
    <w:rsid w:val="38793BC8"/>
    <w:rsid w:val="38C032D7"/>
    <w:rsid w:val="38D443A5"/>
    <w:rsid w:val="38D47EC5"/>
    <w:rsid w:val="38D9220D"/>
    <w:rsid w:val="38F7495F"/>
    <w:rsid w:val="392B4B99"/>
    <w:rsid w:val="39770106"/>
    <w:rsid w:val="39E3478D"/>
    <w:rsid w:val="3A213F89"/>
    <w:rsid w:val="3A551ED4"/>
    <w:rsid w:val="3A8B3DB3"/>
    <w:rsid w:val="3A8C20DA"/>
    <w:rsid w:val="3AA737F5"/>
    <w:rsid w:val="3ACB3F1D"/>
    <w:rsid w:val="3AD24CAF"/>
    <w:rsid w:val="3AF4566F"/>
    <w:rsid w:val="3B1814D8"/>
    <w:rsid w:val="3B3C05A9"/>
    <w:rsid w:val="3B3C5768"/>
    <w:rsid w:val="3B477F3C"/>
    <w:rsid w:val="3BAB4D78"/>
    <w:rsid w:val="3BCB06D8"/>
    <w:rsid w:val="3BF576E4"/>
    <w:rsid w:val="3C45176A"/>
    <w:rsid w:val="3C455CE9"/>
    <w:rsid w:val="3C484909"/>
    <w:rsid w:val="3C6D69F3"/>
    <w:rsid w:val="3CA9003E"/>
    <w:rsid w:val="3CC971A3"/>
    <w:rsid w:val="3D004D87"/>
    <w:rsid w:val="3D2D007F"/>
    <w:rsid w:val="3D365122"/>
    <w:rsid w:val="3D3F5883"/>
    <w:rsid w:val="3D452ED7"/>
    <w:rsid w:val="3D5E101E"/>
    <w:rsid w:val="3D7202B2"/>
    <w:rsid w:val="3D765AE3"/>
    <w:rsid w:val="3DB15A38"/>
    <w:rsid w:val="3DB23C5F"/>
    <w:rsid w:val="3DB513B5"/>
    <w:rsid w:val="3DEA09D9"/>
    <w:rsid w:val="3DFD74AC"/>
    <w:rsid w:val="3E0872A6"/>
    <w:rsid w:val="3E2B0E64"/>
    <w:rsid w:val="3E321639"/>
    <w:rsid w:val="3E451A88"/>
    <w:rsid w:val="3E4A0C25"/>
    <w:rsid w:val="3E7150F1"/>
    <w:rsid w:val="3E9C3659"/>
    <w:rsid w:val="3EB76765"/>
    <w:rsid w:val="3EBC004E"/>
    <w:rsid w:val="3EF66169"/>
    <w:rsid w:val="3EF76B1E"/>
    <w:rsid w:val="3F1276B7"/>
    <w:rsid w:val="3F5F0758"/>
    <w:rsid w:val="3F70028E"/>
    <w:rsid w:val="3F8100E1"/>
    <w:rsid w:val="3FF639CE"/>
    <w:rsid w:val="40012246"/>
    <w:rsid w:val="40397074"/>
    <w:rsid w:val="403F0C0C"/>
    <w:rsid w:val="40553899"/>
    <w:rsid w:val="4086504F"/>
    <w:rsid w:val="40A54AF8"/>
    <w:rsid w:val="40C52745"/>
    <w:rsid w:val="412314F4"/>
    <w:rsid w:val="41897B3A"/>
    <w:rsid w:val="41E1238E"/>
    <w:rsid w:val="42460F89"/>
    <w:rsid w:val="42911C74"/>
    <w:rsid w:val="42C64EC9"/>
    <w:rsid w:val="430D30CD"/>
    <w:rsid w:val="431C50CB"/>
    <w:rsid w:val="4325486F"/>
    <w:rsid w:val="43462556"/>
    <w:rsid w:val="43663CC4"/>
    <w:rsid w:val="438D1007"/>
    <w:rsid w:val="43C53EE6"/>
    <w:rsid w:val="43F92F76"/>
    <w:rsid w:val="442A29A8"/>
    <w:rsid w:val="44364C07"/>
    <w:rsid w:val="44693F24"/>
    <w:rsid w:val="44B47598"/>
    <w:rsid w:val="44C91057"/>
    <w:rsid w:val="44CC2ABD"/>
    <w:rsid w:val="45174D8D"/>
    <w:rsid w:val="457B5BB9"/>
    <w:rsid w:val="45903141"/>
    <w:rsid w:val="45EF66E7"/>
    <w:rsid w:val="461E7B0F"/>
    <w:rsid w:val="464C444E"/>
    <w:rsid w:val="46A801A3"/>
    <w:rsid w:val="46AD1E2A"/>
    <w:rsid w:val="46C42ED7"/>
    <w:rsid w:val="46FC2220"/>
    <w:rsid w:val="472E275E"/>
    <w:rsid w:val="4738344C"/>
    <w:rsid w:val="474C2977"/>
    <w:rsid w:val="47503CA3"/>
    <w:rsid w:val="47662E6D"/>
    <w:rsid w:val="4775077D"/>
    <w:rsid w:val="477A7DCC"/>
    <w:rsid w:val="47A46967"/>
    <w:rsid w:val="47BC2EF3"/>
    <w:rsid w:val="47BF4130"/>
    <w:rsid w:val="47C507B7"/>
    <w:rsid w:val="47DE6063"/>
    <w:rsid w:val="47F52A6D"/>
    <w:rsid w:val="47FE6C77"/>
    <w:rsid w:val="4821009D"/>
    <w:rsid w:val="48211DD2"/>
    <w:rsid w:val="482B49D2"/>
    <w:rsid w:val="484A2666"/>
    <w:rsid w:val="485F3708"/>
    <w:rsid w:val="487301BB"/>
    <w:rsid w:val="48955687"/>
    <w:rsid w:val="48B477A0"/>
    <w:rsid w:val="49201D24"/>
    <w:rsid w:val="498C59AF"/>
    <w:rsid w:val="49977D83"/>
    <w:rsid w:val="49B050A2"/>
    <w:rsid w:val="49C142BA"/>
    <w:rsid w:val="4A1D5189"/>
    <w:rsid w:val="4A45049D"/>
    <w:rsid w:val="4A7244D8"/>
    <w:rsid w:val="4AA7613A"/>
    <w:rsid w:val="4B0069E6"/>
    <w:rsid w:val="4B8259A5"/>
    <w:rsid w:val="4BAD4727"/>
    <w:rsid w:val="4BB15988"/>
    <w:rsid w:val="4BC84EA8"/>
    <w:rsid w:val="4BE41E52"/>
    <w:rsid w:val="4BF11247"/>
    <w:rsid w:val="4BFF6536"/>
    <w:rsid w:val="4C150062"/>
    <w:rsid w:val="4C645317"/>
    <w:rsid w:val="4C8C244E"/>
    <w:rsid w:val="4C8C57EF"/>
    <w:rsid w:val="4CD26105"/>
    <w:rsid w:val="4CDE4DBE"/>
    <w:rsid w:val="4CE05797"/>
    <w:rsid w:val="4CF00CE7"/>
    <w:rsid w:val="4D13087D"/>
    <w:rsid w:val="4D1551C9"/>
    <w:rsid w:val="4D32155D"/>
    <w:rsid w:val="4D873DC5"/>
    <w:rsid w:val="4D8D49FC"/>
    <w:rsid w:val="4DBF11A2"/>
    <w:rsid w:val="4DCC3A1F"/>
    <w:rsid w:val="4DCC4DB4"/>
    <w:rsid w:val="4DE457D8"/>
    <w:rsid w:val="4DF23BC5"/>
    <w:rsid w:val="4DF425FE"/>
    <w:rsid w:val="4E4066DC"/>
    <w:rsid w:val="4E4B3102"/>
    <w:rsid w:val="4E9E57E9"/>
    <w:rsid w:val="4EB317DE"/>
    <w:rsid w:val="4EB62A7C"/>
    <w:rsid w:val="4EE26D53"/>
    <w:rsid w:val="4F16030F"/>
    <w:rsid w:val="4F2E0909"/>
    <w:rsid w:val="4F4B3EC4"/>
    <w:rsid w:val="4F6B0783"/>
    <w:rsid w:val="4F855F5D"/>
    <w:rsid w:val="4FB047F2"/>
    <w:rsid w:val="4FD12612"/>
    <w:rsid w:val="4FF87811"/>
    <w:rsid w:val="50280299"/>
    <w:rsid w:val="50331645"/>
    <w:rsid w:val="50BA0567"/>
    <w:rsid w:val="51125BAC"/>
    <w:rsid w:val="512506E0"/>
    <w:rsid w:val="519D025E"/>
    <w:rsid w:val="51C63FF8"/>
    <w:rsid w:val="51DE7D20"/>
    <w:rsid w:val="51EF4824"/>
    <w:rsid w:val="521539F2"/>
    <w:rsid w:val="5226290B"/>
    <w:rsid w:val="522A1EF1"/>
    <w:rsid w:val="5238290B"/>
    <w:rsid w:val="5246760D"/>
    <w:rsid w:val="52870948"/>
    <w:rsid w:val="528F3E62"/>
    <w:rsid w:val="528F408A"/>
    <w:rsid w:val="52B42720"/>
    <w:rsid w:val="52BF7475"/>
    <w:rsid w:val="53097531"/>
    <w:rsid w:val="533870F1"/>
    <w:rsid w:val="537927CE"/>
    <w:rsid w:val="53B85B4F"/>
    <w:rsid w:val="53E45448"/>
    <w:rsid w:val="53E957AB"/>
    <w:rsid w:val="5411524F"/>
    <w:rsid w:val="5440005D"/>
    <w:rsid w:val="54B366B8"/>
    <w:rsid w:val="553D69F9"/>
    <w:rsid w:val="55402570"/>
    <w:rsid w:val="554F4E1F"/>
    <w:rsid w:val="555A1C54"/>
    <w:rsid w:val="555D428A"/>
    <w:rsid w:val="556439C7"/>
    <w:rsid w:val="55915081"/>
    <w:rsid w:val="55EF17D9"/>
    <w:rsid w:val="55FF21BD"/>
    <w:rsid w:val="56121BE8"/>
    <w:rsid w:val="5620793D"/>
    <w:rsid w:val="562569CB"/>
    <w:rsid w:val="568A633B"/>
    <w:rsid w:val="56B417A6"/>
    <w:rsid w:val="56E908E5"/>
    <w:rsid w:val="56EE32C5"/>
    <w:rsid w:val="56F0284E"/>
    <w:rsid w:val="56F449B5"/>
    <w:rsid w:val="56FB6293"/>
    <w:rsid w:val="570B5CF6"/>
    <w:rsid w:val="573E056F"/>
    <w:rsid w:val="577327C2"/>
    <w:rsid w:val="578207E8"/>
    <w:rsid w:val="57980063"/>
    <w:rsid w:val="57B963A2"/>
    <w:rsid w:val="57C87608"/>
    <w:rsid w:val="57EC126A"/>
    <w:rsid w:val="57F44B5A"/>
    <w:rsid w:val="581C6983"/>
    <w:rsid w:val="58492BD5"/>
    <w:rsid w:val="58532E38"/>
    <w:rsid w:val="58870F28"/>
    <w:rsid w:val="58AE3AD5"/>
    <w:rsid w:val="58D941C3"/>
    <w:rsid w:val="58E74004"/>
    <w:rsid w:val="58F2702B"/>
    <w:rsid w:val="5908247A"/>
    <w:rsid w:val="591915A5"/>
    <w:rsid w:val="59E427DE"/>
    <w:rsid w:val="5A074E4E"/>
    <w:rsid w:val="5A1F293E"/>
    <w:rsid w:val="5A8658E5"/>
    <w:rsid w:val="5AD41015"/>
    <w:rsid w:val="5AD41FEB"/>
    <w:rsid w:val="5AD4436D"/>
    <w:rsid w:val="5AE27DBB"/>
    <w:rsid w:val="5AFE34AE"/>
    <w:rsid w:val="5B197BA9"/>
    <w:rsid w:val="5B311EF7"/>
    <w:rsid w:val="5BAE718D"/>
    <w:rsid w:val="5BF90038"/>
    <w:rsid w:val="5C143C1D"/>
    <w:rsid w:val="5C497BA2"/>
    <w:rsid w:val="5C50631E"/>
    <w:rsid w:val="5C5802E6"/>
    <w:rsid w:val="5C7A1890"/>
    <w:rsid w:val="5C983930"/>
    <w:rsid w:val="5CC232F2"/>
    <w:rsid w:val="5D2904BE"/>
    <w:rsid w:val="5DB96F2A"/>
    <w:rsid w:val="5DF651B7"/>
    <w:rsid w:val="5E0A725A"/>
    <w:rsid w:val="5E7C661F"/>
    <w:rsid w:val="5EEE342D"/>
    <w:rsid w:val="5EFC1346"/>
    <w:rsid w:val="5F570E1D"/>
    <w:rsid w:val="5F6D27B1"/>
    <w:rsid w:val="602F20C0"/>
    <w:rsid w:val="603C39B9"/>
    <w:rsid w:val="6138718A"/>
    <w:rsid w:val="6168613A"/>
    <w:rsid w:val="61AB7BD0"/>
    <w:rsid w:val="61BB2CA5"/>
    <w:rsid w:val="61E16D2C"/>
    <w:rsid w:val="61FC279F"/>
    <w:rsid w:val="621E3F15"/>
    <w:rsid w:val="6239525A"/>
    <w:rsid w:val="6254086F"/>
    <w:rsid w:val="62576E57"/>
    <w:rsid w:val="62601FA6"/>
    <w:rsid w:val="62A553D4"/>
    <w:rsid w:val="62EC6879"/>
    <w:rsid w:val="636C183F"/>
    <w:rsid w:val="63902AB8"/>
    <w:rsid w:val="639D2CE8"/>
    <w:rsid w:val="63C375E0"/>
    <w:rsid w:val="63EE668C"/>
    <w:rsid w:val="64157A14"/>
    <w:rsid w:val="641A7E7B"/>
    <w:rsid w:val="648C7181"/>
    <w:rsid w:val="64C64C40"/>
    <w:rsid w:val="6508166A"/>
    <w:rsid w:val="653D63CB"/>
    <w:rsid w:val="65787AAD"/>
    <w:rsid w:val="65882A66"/>
    <w:rsid w:val="65902730"/>
    <w:rsid w:val="65A670E8"/>
    <w:rsid w:val="65A91F89"/>
    <w:rsid w:val="664B0871"/>
    <w:rsid w:val="666B0ABF"/>
    <w:rsid w:val="66B05EB2"/>
    <w:rsid w:val="66C96F5A"/>
    <w:rsid w:val="66E4619E"/>
    <w:rsid w:val="66EF5624"/>
    <w:rsid w:val="676811CC"/>
    <w:rsid w:val="680F1C4E"/>
    <w:rsid w:val="689F7A81"/>
    <w:rsid w:val="68F0684F"/>
    <w:rsid w:val="691C23D8"/>
    <w:rsid w:val="692613CE"/>
    <w:rsid w:val="696706E4"/>
    <w:rsid w:val="69B20575"/>
    <w:rsid w:val="6A6F5320"/>
    <w:rsid w:val="6A85760C"/>
    <w:rsid w:val="6A9C11C9"/>
    <w:rsid w:val="6AB0547C"/>
    <w:rsid w:val="6B2410CD"/>
    <w:rsid w:val="6B2A0BB0"/>
    <w:rsid w:val="6B436BAC"/>
    <w:rsid w:val="6B7055A3"/>
    <w:rsid w:val="6BB364F3"/>
    <w:rsid w:val="6BC30E27"/>
    <w:rsid w:val="6BEC3B62"/>
    <w:rsid w:val="6CA13AE9"/>
    <w:rsid w:val="6CAA565E"/>
    <w:rsid w:val="6CAC321F"/>
    <w:rsid w:val="6CD272CD"/>
    <w:rsid w:val="6CDD68D8"/>
    <w:rsid w:val="6CE52274"/>
    <w:rsid w:val="6D082C60"/>
    <w:rsid w:val="6D531DAD"/>
    <w:rsid w:val="6E437D5A"/>
    <w:rsid w:val="6E8F11E5"/>
    <w:rsid w:val="6EC81632"/>
    <w:rsid w:val="6EF33A22"/>
    <w:rsid w:val="6F5B4E14"/>
    <w:rsid w:val="6F834590"/>
    <w:rsid w:val="6FBA160C"/>
    <w:rsid w:val="6FD75AD3"/>
    <w:rsid w:val="6FE86CFB"/>
    <w:rsid w:val="701E0100"/>
    <w:rsid w:val="70D3089E"/>
    <w:rsid w:val="70E00F7A"/>
    <w:rsid w:val="71071A75"/>
    <w:rsid w:val="712B2253"/>
    <w:rsid w:val="71CD2185"/>
    <w:rsid w:val="71E21626"/>
    <w:rsid w:val="71EF62FE"/>
    <w:rsid w:val="722E04C2"/>
    <w:rsid w:val="723751E0"/>
    <w:rsid w:val="725001FE"/>
    <w:rsid w:val="72740FEB"/>
    <w:rsid w:val="72C7634C"/>
    <w:rsid w:val="72CB6234"/>
    <w:rsid w:val="72E66BE6"/>
    <w:rsid w:val="733B494E"/>
    <w:rsid w:val="734F39AF"/>
    <w:rsid w:val="73901B7F"/>
    <w:rsid w:val="73A473AA"/>
    <w:rsid w:val="7467765E"/>
    <w:rsid w:val="748F734F"/>
    <w:rsid w:val="74A72835"/>
    <w:rsid w:val="74BD557B"/>
    <w:rsid w:val="74D5275A"/>
    <w:rsid w:val="74E42974"/>
    <w:rsid w:val="751E39B0"/>
    <w:rsid w:val="75386C91"/>
    <w:rsid w:val="75B2215C"/>
    <w:rsid w:val="76300854"/>
    <w:rsid w:val="769E6428"/>
    <w:rsid w:val="771904EB"/>
    <w:rsid w:val="771C773C"/>
    <w:rsid w:val="77292BBE"/>
    <w:rsid w:val="777E4D62"/>
    <w:rsid w:val="77DB2B33"/>
    <w:rsid w:val="77DC3537"/>
    <w:rsid w:val="77E768BA"/>
    <w:rsid w:val="78013A38"/>
    <w:rsid w:val="78043891"/>
    <w:rsid w:val="78152A86"/>
    <w:rsid w:val="782A60E2"/>
    <w:rsid w:val="78FB201A"/>
    <w:rsid w:val="7918491A"/>
    <w:rsid w:val="792B73C8"/>
    <w:rsid w:val="79427BFC"/>
    <w:rsid w:val="79601483"/>
    <w:rsid w:val="796C613A"/>
    <w:rsid w:val="797943D8"/>
    <w:rsid w:val="79DB5486"/>
    <w:rsid w:val="79DD7824"/>
    <w:rsid w:val="79E06EF7"/>
    <w:rsid w:val="79E825BF"/>
    <w:rsid w:val="79F3532E"/>
    <w:rsid w:val="7A1A09A4"/>
    <w:rsid w:val="7A437199"/>
    <w:rsid w:val="7A560104"/>
    <w:rsid w:val="7A80014C"/>
    <w:rsid w:val="7AAE60A1"/>
    <w:rsid w:val="7AC16339"/>
    <w:rsid w:val="7AEE5632"/>
    <w:rsid w:val="7AF82050"/>
    <w:rsid w:val="7B0D440A"/>
    <w:rsid w:val="7B583EB0"/>
    <w:rsid w:val="7B687ABB"/>
    <w:rsid w:val="7B7C2ABC"/>
    <w:rsid w:val="7B8824A6"/>
    <w:rsid w:val="7BC03758"/>
    <w:rsid w:val="7C035657"/>
    <w:rsid w:val="7C1F385C"/>
    <w:rsid w:val="7C336E54"/>
    <w:rsid w:val="7C584A0F"/>
    <w:rsid w:val="7C7717F1"/>
    <w:rsid w:val="7C956AE8"/>
    <w:rsid w:val="7C987003"/>
    <w:rsid w:val="7C994753"/>
    <w:rsid w:val="7CA626F8"/>
    <w:rsid w:val="7CDF0A12"/>
    <w:rsid w:val="7D4F570E"/>
    <w:rsid w:val="7D6B04C9"/>
    <w:rsid w:val="7D7E19B9"/>
    <w:rsid w:val="7D945EBB"/>
    <w:rsid w:val="7E2E7A80"/>
    <w:rsid w:val="7E392C27"/>
    <w:rsid w:val="7E5669FE"/>
    <w:rsid w:val="7EB43686"/>
    <w:rsid w:val="7F814191"/>
    <w:rsid w:val="7FB06B87"/>
    <w:rsid w:val="7FD44A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795D1BE9"/>
  <w15:chartTrackingRefBased/>
  <w15:docId w15:val="{386C01FD-4ED7-40FD-84FF-66164A7076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unhideWhenUsed="1"/>
    <w:lsdException w:name="Strong" w:uiPriority="0" w:qFormat="1"/>
    <w:lsdException w:name="Emphasis" w:uiPriority="20" w:qFormat="1"/>
    <w:lsdException w:name="Document Map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795FED"/>
    <w:pPr>
      <w:widowControl w:val="0"/>
      <w:ind w:firstLine="338"/>
      <w:jc w:val="both"/>
    </w:pPr>
    <w:rPr>
      <w:kern w:val="2"/>
      <w:sz w:val="21"/>
      <w:szCs w:val="22"/>
    </w:rPr>
  </w:style>
  <w:style w:type="paragraph" w:styleId="1">
    <w:name w:val="heading 1"/>
    <w:basedOn w:val="a0"/>
    <w:next w:val="a0"/>
    <w:link w:val="10"/>
    <w:uiPriority w:val="9"/>
    <w:qFormat/>
    <w:rsid w:val="00E257FE"/>
    <w:pPr>
      <w:keepNext/>
      <w:keepLines/>
      <w:spacing w:line="576" w:lineRule="auto"/>
      <w:ind w:firstLine="0"/>
      <w:outlineLvl w:val="0"/>
    </w:pPr>
    <w:rPr>
      <w:b/>
      <w:kern w:val="44"/>
      <w:sz w:val="30"/>
      <w:szCs w:val="30"/>
    </w:rPr>
  </w:style>
  <w:style w:type="paragraph" w:styleId="20">
    <w:name w:val="heading 2"/>
    <w:basedOn w:val="a0"/>
    <w:next w:val="a0"/>
    <w:link w:val="21"/>
    <w:uiPriority w:val="9"/>
    <w:qFormat/>
    <w:rsid w:val="00E257FE"/>
    <w:pPr>
      <w:keepNext/>
      <w:keepLines/>
      <w:spacing w:line="413" w:lineRule="auto"/>
      <w:ind w:firstLine="0"/>
      <w:outlineLvl w:val="1"/>
    </w:pPr>
    <w:rPr>
      <w:rFonts w:eastAsia="黑体"/>
      <w:b/>
      <w:sz w:val="28"/>
      <w:szCs w:val="28"/>
    </w:rPr>
  </w:style>
  <w:style w:type="paragraph" w:styleId="3">
    <w:name w:val="heading 3"/>
    <w:basedOn w:val="a0"/>
    <w:next w:val="a0"/>
    <w:link w:val="30"/>
    <w:uiPriority w:val="9"/>
    <w:qFormat/>
    <w:rsid w:val="00E257FE"/>
    <w:pPr>
      <w:keepNext/>
      <w:keepLines/>
      <w:spacing w:line="413" w:lineRule="auto"/>
      <w:ind w:firstLine="0"/>
      <w:outlineLvl w:val="2"/>
    </w:pPr>
    <w:rPr>
      <w:b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FollowedHyperlink"/>
    <w:uiPriority w:val="99"/>
    <w:unhideWhenUsed/>
    <w:rPr>
      <w:color w:val="800080"/>
      <w:u w:val="single"/>
    </w:rPr>
  </w:style>
  <w:style w:type="character" w:styleId="a5">
    <w:name w:val="Hyperlink"/>
    <w:uiPriority w:val="99"/>
    <w:unhideWhenUsed/>
    <w:rPr>
      <w:color w:val="0000FF"/>
      <w:u w:val="single"/>
    </w:rPr>
  </w:style>
  <w:style w:type="character" w:styleId="a6">
    <w:name w:val="Strong"/>
    <w:qFormat/>
    <w:rPr>
      <w:b/>
      <w:bCs/>
    </w:rPr>
  </w:style>
  <w:style w:type="character" w:styleId="HTML">
    <w:name w:val="HTML Code"/>
    <w:uiPriority w:val="99"/>
    <w:unhideWhenUsed/>
    <w:rPr>
      <w:rFonts w:ascii="宋体" w:eastAsia="宋体" w:hAnsi="宋体" w:cs="宋体"/>
      <w:sz w:val="24"/>
      <w:szCs w:val="24"/>
    </w:rPr>
  </w:style>
  <w:style w:type="character" w:customStyle="1" w:styleId="st0">
    <w:name w:val="st0"/>
  </w:style>
  <w:style w:type="character" w:customStyle="1" w:styleId="sc3">
    <w:name w:val="sc3"/>
  </w:style>
  <w:style w:type="character" w:customStyle="1" w:styleId="30">
    <w:name w:val="标题 3 字符"/>
    <w:link w:val="3"/>
    <w:uiPriority w:val="9"/>
    <w:rsid w:val="00E257FE"/>
    <w:rPr>
      <w:b/>
      <w:kern w:val="2"/>
      <w:sz w:val="28"/>
      <w:szCs w:val="28"/>
    </w:rPr>
  </w:style>
  <w:style w:type="character" w:customStyle="1" w:styleId="sc-1">
    <w:name w:val="sc-1"/>
  </w:style>
  <w:style w:type="character" w:customStyle="1" w:styleId="re1">
    <w:name w:val="re1"/>
  </w:style>
  <w:style w:type="character" w:customStyle="1" w:styleId="a7">
    <w:name w:val="批注框文本 字符"/>
    <w:link w:val="a8"/>
    <w:uiPriority w:val="99"/>
    <w:semiHidden/>
    <w:rPr>
      <w:sz w:val="18"/>
      <w:szCs w:val="18"/>
    </w:rPr>
  </w:style>
  <w:style w:type="character" w:customStyle="1" w:styleId="ttag">
    <w:name w:val="t_tag"/>
  </w:style>
  <w:style w:type="character" w:customStyle="1" w:styleId="a9">
    <w:name w:val="页眉 字符"/>
    <w:link w:val="aa"/>
    <w:uiPriority w:val="99"/>
    <w:rPr>
      <w:sz w:val="18"/>
      <w:szCs w:val="18"/>
    </w:rPr>
  </w:style>
  <w:style w:type="character" w:customStyle="1" w:styleId="apple-converted-space">
    <w:name w:val="apple-converted-space"/>
    <w:basedOn w:val="a1"/>
  </w:style>
  <w:style w:type="character" w:customStyle="1" w:styleId="21">
    <w:name w:val="标题 2 字符"/>
    <w:link w:val="20"/>
    <w:uiPriority w:val="9"/>
    <w:rsid w:val="00E257FE"/>
    <w:rPr>
      <w:rFonts w:eastAsia="黑体"/>
      <w:b/>
      <w:kern w:val="2"/>
      <w:sz w:val="28"/>
      <w:szCs w:val="28"/>
    </w:rPr>
  </w:style>
  <w:style w:type="character" w:customStyle="1" w:styleId="re0">
    <w:name w:val="re0"/>
  </w:style>
  <w:style w:type="character" w:customStyle="1" w:styleId="HTML0">
    <w:name w:val="HTML 预设格式 字符"/>
    <w:link w:val="HTML1"/>
    <w:uiPriority w:val="99"/>
    <w:rPr>
      <w:rFonts w:ascii="宋体" w:hAnsi="宋体"/>
      <w:sz w:val="24"/>
      <w:szCs w:val="24"/>
    </w:rPr>
  </w:style>
  <w:style w:type="character" w:customStyle="1" w:styleId="ab">
    <w:name w:val="页脚 字符"/>
    <w:link w:val="ac"/>
    <w:uiPriority w:val="99"/>
    <w:rPr>
      <w:sz w:val="18"/>
      <w:szCs w:val="18"/>
    </w:rPr>
  </w:style>
  <w:style w:type="character" w:customStyle="1" w:styleId="10">
    <w:name w:val="标题 1 字符"/>
    <w:link w:val="1"/>
    <w:uiPriority w:val="9"/>
    <w:rsid w:val="00E257FE"/>
    <w:rPr>
      <w:b/>
      <w:kern w:val="44"/>
      <w:sz w:val="30"/>
      <w:szCs w:val="30"/>
    </w:rPr>
  </w:style>
  <w:style w:type="character" w:customStyle="1" w:styleId="re2">
    <w:name w:val="re2"/>
  </w:style>
  <w:style w:type="character" w:customStyle="1" w:styleId="ad">
    <w:name w:val="文档结构图 字符"/>
    <w:link w:val="ae"/>
    <w:uiPriority w:val="99"/>
    <w:semiHidden/>
    <w:rPr>
      <w:rFonts w:ascii="宋体" w:hAnsi="Tahoma"/>
      <w:sz w:val="18"/>
      <w:szCs w:val="18"/>
    </w:rPr>
  </w:style>
  <w:style w:type="paragraph" w:styleId="HTML1">
    <w:name w:val="HTML Preformatted"/>
    <w:basedOn w:val="a0"/>
    <w:link w:val="HTML0"/>
    <w:uiPriority w:val="99"/>
    <w:unhideWhenUsed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  <w:sz w:val="24"/>
      <w:szCs w:val="24"/>
    </w:rPr>
  </w:style>
  <w:style w:type="paragraph" w:styleId="aa">
    <w:name w:val="header"/>
    <w:basedOn w:val="a0"/>
    <w:link w:val="a9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c">
    <w:name w:val="footer"/>
    <w:basedOn w:val="a0"/>
    <w:link w:val="ab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8">
    <w:name w:val="Balloon Text"/>
    <w:basedOn w:val="a0"/>
    <w:link w:val="a7"/>
    <w:uiPriority w:val="99"/>
    <w:unhideWhenUsed/>
    <w:rPr>
      <w:sz w:val="18"/>
      <w:szCs w:val="18"/>
    </w:rPr>
  </w:style>
  <w:style w:type="paragraph" w:styleId="af">
    <w:name w:val="Normal (Web)"/>
    <w:basedOn w:val="a0"/>
    <w:unhideWhenUsed/>
    <w:pPr>
      <w:spacing w:before="100" w:beforeAutospacing="1" w:after="100" w:afterAutospacing="1"/>
      <w:jc w:val="left"/>
    </w:pPr>
    <w:rPr>
      <w:kern w:val="0"/>
      <w:sz w:val="24"/>
    </w:rPr>
  </w:style>
  <w:style w:type="paragraph" w:styleId="ae">
    <w:name w:val="Document Map"/>
    <w:basedOn w:val="a0"/>
    <w:link w:val="ad"/>
    <w:uiPriority w:val="99"/>
    <w:unhideWhenUsed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af0">
    <w:name w:val="List Paragraph"/>
    <w:basedOn w:val="a0"/>
    <w:uiPriority w:val="34"/>
    <w:qFormat/>
    <w:pPr>
      <w:ind w:firstLineChars="200" w:firstLine="420"/>
    </w:pPr>
  </w:style>
  <w:style w:type="paragraph" w:customStyle="1" w:styleId="11">
    <w:name w:val="列出段落1"/>
    <w:basedOn w:val="a0"/>
    <w:uiPriority w:val="34"/>
    <w:qFormat/>
    <w:pPr>
      <w:ind w:firstLineChars="200" w:firstLine="420"/>
    </w:pPr>
    <w:rPr>
      <w:rFonts w:ascii="Calibri" w:hAnsi="Calibri"/>
    </w:rPr>
  </w:style>
  <w:style w:type="table" w:styleId="af1">
    <w:name w:val="Table Grid"/>
    <w:basedOn w:val="a2"/>
    <w:uiPriority w:val="5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">
    <w:name w:val="1."/>
    <w:basedOn w:val="a0"/>
    <w:qFormat/>
    <w:rsid w:val="001620DE"/>
    <w:pPr>
      <w:keepNext/>
      <w:topLinePunct/>
      <w:adjustRightInd w:val="0"/>
      <w:spacing w:beforeLines="40" w:before="40" w:line="330" w:lineRule="atLeast"/>
      <w:ind w:firstLineChars="200" w:firstLine="200"/>
    </w:pPr>
    <w:rPr>
      <w:rFonts w:ascii="Arial" w:eastAsia="黑体" w:hAnsi="Arial" w:cs="Arial"/>
      <w:sz w:val="22"/>
    </w:rPr>
  </w:style>
  <w:style w:type="paragraph" w:customStyle="1" w:styleId="af2">
    <w:name w:val="编程步骤"/>
    <w:basedOn w:val="a0"/>
    <w:link w:val="af3"/>
    <w:rsid w:val="009D0DD3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  <w:style w:type="character" w:customStyle="1" w:styleId="13">
    <w:name w:val="未处理的提及1"/>
    <w:uiPriority w:val="99"/>
    <w:semiHidden/>
    <w:unhideWhenUsed/>
    <w:rsid w:val="00E52095"/>
    <w:rPr>
      <w:color w:val="808080"/>
      <w:shd w:val="clear" w:color="auto" w:fill="E6E6E6"/>
    </w:rPr>
  </w:style>
  <w:style w:type="paragraph" w:customStyle="1" w:styleId="af4">
    <w:name w:val="表文"/>
    <w:basedOn w:val="a0"/>
    <w:link w:val="af5"/>
    <w:rsid w:val="00450167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  <w:style w:type="paragraph" w:customStyle="1" w:styleId="af6">
    <w:name w:val="代码"/>
    <w:basedOn w:val="af2"/>
    <w:link w:val="af7"/>
    <w:qFormat/>
    <w:rsid w:val="007546B1"/>
    <w:pPr>
      <w:topLinePunct/>
      <w:adjustRightInd w:val="0"/>
      <w:spacing w:line="276" w:lineRule="auto"/>
      <w:ind w:leftChars="161" w:left="338" w:firstLine="2"/>
      <w:jc w:val="left"/>
    </w:pPr>
    <w:rPr>
      <w:sz w:val="18"/>
    </w:rPr>
  </w:style>
  <w:style w:type="character" w:customStyle="1" w:styleId="af3">
    <w:name w:val="编程步骤 字符"/>
    <w:basedOn w:val="a1"/>
    <w:link w:val="af2"/>
    <w:rsid w:val="00AB725A"/>
    <w:rPr>
      <w:rFonts w:ascii="Courier New" w:hAnsi="Courier New" w:cs="Arial"/>
      <w:kern w:val="2"/>
      <w:sz w:val="16"/>
      <w:szCs w:val="18"/>
      <w:shd w:val="clear" w:color="auto" w:fill="E0E0E0"/>
    </w:rPr>
  </w:style>
  <w:style w:type="character" w:customStyle="1" w:styleId="af7">
    <w:name w:val="代码 字符"/>
    <w:basedOn w:val="af3"/>
    <w:link w:val="af6"/>
    <w:rsid w:val="007546B1"/>
    <w:rPr>
      <w:rFonts w:ascii="Courier New" w:hAnsi="Courier New" w:cs="Arial"/>
      <w:kern w:val="2"/>
      <w:sz w:val="18"/>
      <w:szCs w:val="18"/>
      <w:shd w:val="clear" w:color="auto" w:fill="E0E0E0"/>
    </w:rPr>
  </w:style>
  <w:style w:type="paragraph" w:customStyle="1" w:styleId="af8">
    <w:name w:val="四级编号"/>
    <w:basedOn w:val="3"/>
    <w:link w:val="af9"/>
    <w:rsid w:val="00E257FE"/>
    <w:rPr>
      <w:rFonts w:ascii="宋体" w:hAnsi="宋体"/>
      <w:b w:val="0"/>
      <w:bCs/>
      <w:sz w:val="21"/>
      <w:szCs w:val="21"/>
    </w:rPr>
  </w:style>
  <w:style w:type="character" w:styleId="afa">
    <w:name w:val="Subtle Emphasis"/>
    <w:basedOn w:val="a1"/>
    <w:uiPriority w:val="19"/>
    <w:qFormat/>
    <w:rsid w:val="006E2802"/>
    <w:rPr>
      <w:i/>
      <w:iCs/>
      <w:color w:val="404040" w:themeColor="text1" w:themeTint="BF"/>
    </w:rPr>
  </w:style>
  <w:style w:type="character" w:customStyle="1" w:styleId="af9">
    <w:name w:val="四级编号 字符"/>
    <w:basedOn w:val="30"/>
    <w:link w:val="af8"/>
    <w:rsid w:val="00E257FE"/>
    <w:rPr>
      <w:rFonts w:ascii="宋体" w:hAnsi="宋体"/>
      <w:b w:val="0"/>
      <w:bCs/>
      <w:kern w:val="2"/>
      <w:sz w:val="21"/>
      <w:szCs w:val="21"/>
    </w:rPr>
  </w:style>
  <w:style w:type="paragraph" w:customStyle="1" w:styleId="a">
    <w:name w:val="编号正文"/>
    <w:basedOn w:val="a0"/>
    <w:link w:val="afb"/>
    <w:qFormat/>
    <w:rsid w:val="006C2A78"/>
    <w:pPr>
      <w:numPr>
        <w:ilvl w:val="3"/>
        <w:numId w:val="1"/>
      </w:numPr>
      <w:topLinePunct/>
      <w:adjustRightInd w:val="0"/>
      <w:spacing w:line="360" w:lineRule="auto"/>
    </w:pPr>
    <w:rPr>
      <w:b/>
      <w:bCs/>
    </w:rPr>
  </w:style>
  <w:style w:type="paragraph" w:customStyle="1" w:styleId="2">
    <w:name w:val="编号正文2"/>
    <w:basedOn w:val="a"/>
    <w:link w:val="22"/>
    <w:qFormat/>
    <w:rsid w:val="00C066F5"/>
    <w:pPr>
      <w:numPr>
        <w:ilvl w:val="4"/>
      </w:numPr>
      <w:spacing w:line="240" w:lineRule="auto"/>
    </w:pPr>
    <w:rPr>
      <w:b w:val="0"/>
      <w:bCs w:val="0"/>
    </w:rPr>
  </w:style>
  <w:style w:type="character" w:customStyle="1" w:styleId="afb">
    <w:name w:val="编号正文 字符"/>
    <w:basedOn w:val="a1"/>
    <w:link w:val="a"/>
    <w:rsid w:val="006C2A78"/>
    <w:rPr>
      <w:b/>
      <w:bCs/>
      <w:kern w:val="2"/>
      <w:sz w:val="21"/>
      <w:szCs w:val="22"/>
    </w:rPr>
  </w:style>
  <w:style w:type="paragraph" w:styleId="afc">
    <w:name w:val="Title"/>
    <w:basedOn w:val="a0"/>
    <w:next w:val="a0"/>
    <w:link w:val="afd"/>
    <w:uiPriority w:val="10"/>
    <w:qFormat/>
    <w:rsid w:val="000C14F6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22">
    <w:name w:val="编号正文2 字符"/>
    <w:basedOn w:val="afb"/>
    <w:link w:val="2"/>
    <w:rsid w:val="00C066F5"/>
    <w:rPr>
      <w:b w:val="0"/>
      <w:bCs w:val="0"/>
      <w:kern w:val="2"/>
      <w:sz w:val="21"/>
      <w:szCs w:val="22"/>
    </w:rPr>
  </w:style>
  <w:style w:type="character" w:customStyle="1" w:styleId="afd">
    <w:name w:val="标题 字符"/>
    <w:basedOn w:val="a1"/>
    <w:link w:val="afc"/>
    <w:uiPriority w:val="10"/>
    <w:rsid w:val="000C14F6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paragraph" w:customStyle="1" w:styleId="0">
    <w:name w:val="标题0"/>
    <w:basedOn w:val="a0"/>
    <w:link w:val="00"/>
    <w:qFormat/>
    <w:rsid w:val="002E3B9F"/>
    <w:pPr>
      <w:spacing w:line="220" w:lineRule="atLeast"/>
      <w:ind w:firstLine="0"/>
      <w:jc w:val="center"/>
    </w:pPr>
    <w:rPr>
      <w:sz w:val="44"/>
      <w:szCs w:val="44"/>
    </w:rPr>
  </w:style>
  <w:style w:type="character" w:customStyle="1" w:styleId="00">
    <w:name w:val="标题0 字符"/>
    <w:basedOn w:val="a1"/>
    <w:link w:val="0"/>
    <w:rsid w:val="002E3B9F"/>
    <w:rPr>
      <w:kern w:val="2"/>
      <w:sz w:val="44"/>
      <w:szCs w:val="44"/>
    </w:rPr>
  </w:style>
  <w:style w:type="paragraph" w:customStyle="1" w:styleId="afe">
    <w:name w:val="表格字体"/>
    <w:basedOn w:val="af4"/>
    <w:link w:val="aff"/>
    <w:qFormat/>
    <w:rsid w:val="00415041"/>
    <w:pPr>
      <w:ind w:firstLine="0"/>
      <w:jc w:val="left"/>
    </w:pPr>
    <w:rPr>
      <w:rFonts w:ascii="黑体" w:eastAsia="黑体" w:hAnsi="黑体"/>
      <w:sz w:val="18"/>
      <w:szCs w:val="18"/>
    </w:rPr>
  </w:style>
  <w:style w:type="character" w:customStyle="1" w:styleId="af5">
    <w:name w:val="表文 字符"/>
    <w:basedOn w:val="a1"/>
    <w:link w:val="af4"/>
    <w:rsid w:val="00415041"/>
    <w:rPr>
      <w:rFonts w:ascii="Calibri" w:hAnsi="Calibri"/>
      <w:snapToGrid w:val="0"/>
      <w:kern w:val="2"/>
      <w:position w:val="8"/>
      <w:sz w:val="15"/>
      <w:szCs w:val="24"/>
    </w:rPr>
  </w:style>
  <w:style w:type="character" w:customStyle="1" w:styleId="aff">
    <w:name w:val="表格字体 字符"/>
    <w:basedOn w:val="af5"/>
    <w:link w:val="afe"/>
    <w:rsid w:val="00415041"/>
    <w:rPr>
      <w:rFonts w:ascii="黑体" w:eastAsia="黑体" w:hAnsi="黑体"/>
      <w:snapToGrid w:val="0"/>
      <w:kern w:val="2"/>
      <w:position w:val="8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39607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74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937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98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PowerPoint_Presentation8.pptx"/><Relationship Id="rId21" Type="http://schemas.openxmlformats.org/officeDocument/2006/relationships/image" Target="media/image7.emf"/><Relationship Id="rId34" Type="http://schemas.openxmlformats.org/officeDocument/2006/relationships/package" Target="embeddings/Microsoft_PowerPoint_Presentation12.pptx"/><Relationship Id="rId42" Type="http://schemas.openxmlformats.org/officeDocument/2006/relationships/package" Target="embeddings/Microsoft_PowerPoint_Presentation16.pptx"/><Relationship Id="rId47" Type="http://schemas.openxmlformats.org/officeDocument/2006/relationships/hyperlink" Target="mailto:root@hadoop103:/user/atguigu/hello.txt" TargetMode="External"/><Relationship Id="rId50" Type="http://schemas.openxmlformats.org/officeDocument/2006/relationships/image" Target="media/image20.emf"/><Relationship Id="rId55" Type="http://schemas.openxmlformats.org/officeDocument/2006/relationships/hyperlink" Target="mailto:root@hadoop104.atguigu.com:/opt/app/" TargetMode="External"/><Relationship Id="rId63" Type="http://schemas.openxmlformats.org/officeDocument/2006/relationships/image" Target="media/image27.emf"/><Relationship Id="rId68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PowerPoint_Presentation3.pptx"/><Relationship Id="rId29" Type="http://schemas.openxmlformats.org/officeDocument/2006/relationships/image" Target="media/image11.emf"/><Relationship Id="rId11" Type="http://schemas.openxmlformats.org/officeDocument/2006/relationships/package" Target="embeddings/Microsoft_PowerPoint_Presentation1.pptx"/><Relationship Id="rId24" Type="http://schemas.openxmlformats.org/officeDocument/2006/relationships/package" Target="embeddings/Microsoft_PowerPoint_Presentation7.pptx"/><Relationship Id="rId32" Type="http://schemas.openxmlformats.org/officeDocument/2006/relationships/package" Target="embeddings/Microsoft_PowerPoint_Presentation11.pptx"/><Relationship Id="rId37" Type="http://schemas.openxmlformats.org/officeDocument/2006/relationships/image" Target="media/image15.emf"/><Relationship Id="rId40" Type="http://schemas.openxmlformats.org/officeDocument/2006/relationships/package" Target="embeddings/Microsoft_PowerPoint_Presentation15.pptx"/><Relationship Id="rId45" Type="http://schemas.openxmlformats.org/officeDocument/2006/relationships/hyperlink" Target="mailto:root@hadoop103:/user/atguigu/hello.txt" TargetMode="External"/><Relationship Id="rId53" Type="http://schemas.openxmlformats.org/officeDocument/2006/relationships/package" Target="embeddings/Microsoft_PowerPoint_Presentation20.pptx"/><Relationship Id="rId58" Type="http://schemas.openxmlformats.org/officeDocument/2006/relationships/image" Target="media/image23.png"/><Relationship Id="rId66" Type="http://schemas.openxmlformats.org/officeDocument/2006/relationships/footer" Target="footer1.xml"/><Relationship Id="rId5" Type="http://schemas.openxmlformats.org/officeDocument/2006/relationships/webSettings" Target="webSettings.xml"/><Relationship Id="rId61" Type="http://schemas.openxmlformats.org/officeDocument/2006/relationships/image" Target="media/image25.png"/><Relationship Id="rId19" Type="http://schemas.openxmlformats.org/officeDocument/2006/relationships/image" Target="media/image6.emf"/><Relationship Id="rId14" Type="http://schemas.openxmlformats.org/officeDocument/2006/relationships/package" Target="embeddings/Microsoft_PowerPoint_Presentation2.pptx"/><Relationship Id="rId22" Type="http://schemas.openxmlformats.org/officeDocument/2006/relationships/package" Target="embeddings/Microsoft_PowerPoint_Presentation6.pptx"/><Relationship Id="rId27" Type="http://schemas.openxmlformats.org/officeDocument/2006/relationships/image" Target="media/image10.emf"/><Relationship Id="rId30" Type="http://schemas.openxmlformats.org/officeDocument/2006/relationships/package" Target="embeddings/Microsoft_PowerPoint_Presentation10.pptx"/><Relationship Id="rId35" Type="http://schemas.openxmlformats.org/officeDocument/2006/relationships/image" Target="media/image14.emf"/><Relationship Id="rId43" Type="http://schemas.openxmlformats.org/officeDocument/2006/relationships/image" Target="media/image18.emf"/><Relationship Id="rId48" Type="http://schemas.openxmlformats.org/officeDocument/2006/relationships/image" Target="media/image19.emf"/><Relationship Id="rId56" Type="http://schemas.openxmlformats.org/officeDocument/2006/relationships/hyperlink" Target="http://hadoop.apache.org/" TargetMode="External"/><Relationship Id="rId64" Type="http://schemas.openxmlformats.org/officeDocument/2006/relationships/package" Target="embeddings/Microsoft_Visio___22.vsdx"/><Relationship Id="rId8" Type="http://schemas.openxmlformats.org/officeDocument/2006/relationships/image" Target="media/image1.emf"/><Relationship Id="rId51" Type="http://schemas.openxmlformats.org/officeDocument/2006/relationships/package" Target="embeddings/Microsoft_PowerPoint_Presentation19.pptx"/><Relationship Id="rId3" Type="http://schemas.openxmlformats.org/officeDocument/2006/relationships/styles" Target="styles.xml"/><Relationship Id="rId12" Type="http://schemas.openxmlformats.org/officeDocument/2006/relationships/hyperlink" Target="http://google.github.io/snappy/" TargetMode="External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package" Target="embeddings/Microsoft_PowerPoint_Presentation14.pptx"/><Relationship Id="rId46" Type="http://schemas.openxmlformats.org/officeDocument/2006/relationships/hyperlink" Target="mailto:root@hadoop103:/user/atguigu/hello.txt%20%20hello.txt" TargetMode="External"/><Relationship Id="rId59" Type="http://schemas.openxmlformats.org/officeDocument/2006/relationships/image" Target="media/image24.png"/><Relationship Id="rId67" Type="http://schemas.openxmlformats.org/officeDocument/2006/relationships/fontTable" Target="fontTable.xml"/><Relationship Id="rId20" Type="http://schemas.openxmlformats.org/officeDocument/2006/relationships/package" Target="embeddings/Microsoft_PowerPoint_Presentation5.pptx"/><Relationship Id="rId41" Type="http://schemas.openxmlformats.org/officeDocument/2006/relationships/image" Target="media/image17.emf"/><Relationship Id="rId54" Type="http://schemas.openxmlformats.org/officeDocument/2006/relationships/hyperlink" Target="mailto:root@hadoop103.atguigu.com:/opt/app/" TargetMode="External"/><Relationship Id="rId62" Type="http://schemas.openxmlformats.org/officeDocument/2006/relationships/image" Target="media/image2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package" Target="embeddings/Microsoft_PowerPoint_Presentation9.pptx"/><Relationship Id="rId36" Type="http://schemas.openxmlformats.org/officeDocument/2006/relationships/package" Target="embeddings/Microsoft_PowerPoint_Presentation13.pptx"/><Relationship Id="rId49" Type="http://schemas.openxmlformats.org/officeDocument/2006/relationships/package" Target="embeddings/Microsoft_PowerPoint_Presentation18.pptx"/><Relationship Id="rId57" Type="http://schemas.openxmlformats.org/officeDocument/2006/relationships/image" Target="media/image22.png"/><Relationship Id="rId10" Type="http://schemas.openxmlformats.org/officeDocument/2006/relationships/image" Target="media/image2.emf"/><Relationship Id="rId31" Type="http://schemas.openxmlformats.org/officeDocument/2006/relationships/image" Target="media/image12.emf"/><Relationship Id="rId44" Type="http://schemas.openxmlformats.org/officeDocument/2006/relationships/package" Target="embeddings/Microsoft_PowerPoint_Presentation17.pptx"/><Relationship Id="rId52" Type="http://schemas.openxmlformats.org/officeDocument/2006/relationships/image" Target="media/image21.emf"/><Relationship Id="rId60" Type="http://schemas.openxmlformats.org/officeDocument/2006/relationships/hyperlink" Target="http://hadoop.apache.org/docs/r2.7.2/hadoop-yarn/hadoop-yarn-site/ResourceManagerHA.html" TargetMode="External"/><Relationship Id="rId65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PowerPoint_Presentation.pptx"/><Relationship Id="rId13" Type="http://schemas.openxmlformats.org/officeDocument/2006/relationships/image" Target="media/image3.emf"/><Relationship Id="rId18" Type="http://schemas.openxmlformats.org/officeDocument/2006/relationships/package" Target="embeddings/Microsoft_PowerPoint_Presentation4.pptx"/><Relationship Id="rId39" Type="http://schemas.openxmlformats.org/officeDocument/2006/relationships/image" Target="media/image16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Office 主题​​">
  <a:themeElements>
    <a:clrScheme name="红橙色">
      <a:dk1>
        <a:sysClr val="windowText" lastClr="000000"/>
      </a:dk1>
      <a:lt1>
        <a:sysClr val="window" lastClr="CCE8CF"/>
      </a:lt1>
      <a:dk2>
        <a:srgbClr val="505046"/>
      </a:dk2>
      <a:lt2>
        <a:srgbClr val="EEECE1"/>
      </a:lt2>
      <a:accent1>
        <a:srgbClr val="E84C22"/>
      </a:accent1>
      <a:accent2>
        <a:srgbClr val="FFBD47"/>
      </a:accent2>
      <a:accent3>
        <a:srgbClr val="B64926"/>
      </a:accent3>
      <a:accent4>
        <a:srgbClr val="FF8427"/>
      </a:accent4>
      <a:accent5>
        <a:srgbClr val="CC9900"/>
      </a:accent5>
      <a:accent6>
        <a:srgbClr val="B22600"/>
      </a:accent6>
      <a:hlink>
        <a:srgbClr val="CC9900"/>
      </a:hlink>
      <a:folHlink>
        <a:srgbClr val="666699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1E140FE-2608-4004-B99A-5E9D233B98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09</TotalTime>
  <Pages>1</Pages>
  <Words>3790</Words>
  <Characters>21605</Characters>
  <Application>Microsoft Office Word</Application>
  <DocSecurity>0</DocSecurity>
  <PresentationFormat/>
  <Lines>180</Lines>
  <Paragraphs>50</Paragraphs>
  <Slides>0</Slides>
  <Notes>0</Notes>
  <HiddenSlides>0</HiddenSlides>
  <MMClips>0</MMClips>
  <ScaleCrop>false</ScaleCrop>
  <Manager/>
  <Company/>
  <LinksUpToDate>false</LinksUpToDate>
  <CharactersWithSpaces>25345</CharactersWithSpaces>
  <SharedDoc>false</SharedDoc>
  <HLinks>
    <vt:vector size="78" baseType="variant">
      <vt:variant>
        <vt:i4>589894</vt:i4>
      </vt:variant>
      <vt:variant>
        <vt:i4>69</vt:i4>
      </vt:variant>
      <vt:variant>
        <vt:i4>0</vt:i4>
      </vt:variant>
      <vt:variant>
        <vt:i4>5</vt:i4>
      </vt:variant>
      <vt:variant>
        <vt:lpwstr>http://hadoop.apache.org/docs/r2.7.2/hadoop-yarn/hadoop-yarn-site/ResourceManagerHA.html</vt:lpwstr>
      </vt:variant>
      <vt:variant>
        <vt:lpwstr/>
      </vt:variant>
      <vt:variant>
        <vt:i4>1572931</vt:i4>
      </vt:variant>
      <vt:variant>
        <vt:i4>66</vt:i4>
      </vt:variant>
      <vt:variant>
        <vt:i4>0</vt:i4>
      </vt:variant>
      <vt:variant>
        <vt:i4>5</vt:i4>
      </vt:variant>
      <vt:variant>
        <vt:lpwstr>http://hadoop.apache.org/</vt:lpwstr>
      </vt:variant>
      <vt:variant>
        <vt:lpwstr/>
      </vt:variant>
      <vt:variant>
        <vt:i4>4718627</vt:i4>
      </vt:variant>
      <vt:variant>
        <vt:i4>63</vt:i4>
      </vt:variant>
      <vt:variant>
        <vt:i4>0</vt:i4>
      </vt:variant>
      <vt:variant>
        <vt:i4>5</vt:i4>
      </vt:variant>
      <vt:variant>
        <vt:lpwstr>mailto:root@hadoop104.atguigu.com:/opt/app/</vt:lpwstr>
      </vt:variant>
      <vt:variant>
        <vt:lpwstr/>
      </vt:variant>
      <vt:variant>
        <vt:i4>4718628</vt:i4>
      </vt:variant>
      <vt:variant>
        <vt:i4>60</vt:i4>
      </vt:variant>
      <vt:variant>
        <vt:i4>0</vt:i4>
      </vt:variant>
      <vt:variant>
        <vt:i4>5</vt:i4>
      </vt:variant>
      <vt:variant>
        <vt:lpwstr>mailto:root@hadoop103.atguigu.com:/opt/app/</vt:lpwstr>
      </vt:variant>
      <vt:variant>
        <vt:lpwstr/>
      </vt:variant>
      <vt:variant>
        <vt:i4>6422555</vt:i4>
      </vt:variant>
      <vt:variant>
        <vt:i4>54</vt:i4>
      </vt:variant>
      <vt:variant>
        <vt:i4>0</vt:i4>
      </vt:variant>
      <vt:variant>
        <vt:i4>5</vt:i4>
      </vt:variant>
      <vt:variant>
        <vt:lpwstr>mailto:root@hadoop103:/user/atguigu/hello.txt</vt:lpwstr>
      </vt:variant>
      <vt:variant>
        <vt:lpwstr/>
      </vt:variant>
      <vt:variant>
        <vt:i4>3014679</vt:i4>
      </vt:variant>
      <vt:variant>
        <vt:i4>51</vt:i4>
      </vt:variant>
      <vt:variant>
        <vt:i4>0</vt:i4>
      </vt:variant>
      <vt:variant>
        <vt:i4>5</vt:i4>
      </vt:variant>
      <vt:variant>
        <vt:lpwstr>mailto:root@hadoop103:/user/atguigu/hello.txt%20%20hello.txt</vt:lpwstr>
      </vt:variant>
      <vt:variant>
        <vt:lpwstr/>
      </vt:variant>
      <vt:variant>
        <vt:i4>6422555</vt:i4>
      </vt:variant>
      <vt:variant>
        <vt:i4>48</vt:i4>
      </vt:variant>
      <vt:variant>
        <vt:i4>0</vt:i4>
      </vt:variant>
      <vt:variant>
        <vt:i4>5</vt:i4>
      </vt:variant>
      <vt:variant>
        <vt:lpwstr>mailto:root@hadoop103:/user/atguigu/hello.txt</vt:lpwstr>
      </vt:variant>
      <vt:variant>
        <vt:lpwstr/>
      </vt:variant>
      <vt:variant>
        <vt:i4>4653085</vt:i4>
      </vt:variant>
      <vt:variant>
        <vt:i4>24</vt:i4>
      </vt:variant>
      <vt:variant>
        <vt:i4>0</vt:i4>
      </vt:variant>
      <vt:variant>
        <vt:i4>5</vt:i4>
      </vt:variant>
      <vt:variant>
        <vt:lpwstr>http://hadoop.apache.org/docs/r2.7.2/hadoop-project-dist/hadoop-common/RackAwareness.html</vt:lpwstr>
      </vt:variant>
      <vt:variant>
        <vt:lpwstr/>
      </vt:variant>
      <vt:variant>
        <vt:i4>1900608</vt:i4>
      </vt:variant>
      <vt:variant>
        <vt:i4>12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9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6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3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0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kstart</dc:creator>
  <cp:keywords/>
  <dc:description/>
  <cp:lastModifiedBy>安 雪莹</cp:lastModifiedBy>
  <cp:revision>38</cp:revision>
  <cp:lastPrinted>2014-02-13T02:31:00Z</cp:lastPrinted>
  <dcterms:created xsi:type="dcterms:W3CDTF">2020-04-07T03:40:00Z</dcterms:created>
  <dcterms:modified xsi:type="dcterms:W3CDTF">2020-06-21T05:15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